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FAF781" w14:textId="77777777" w:rsidR="00280257" w:rsidRPr="006F6646" w:rsidRDefault="00280257" w:rsidP="00280257">
      <w:pPr>
        <w:rPr>
          <w:rFonts w:cstheme="minorHAnsi"/>
          <w:lang w:val="en-US"/>
        </w:rPr>
      </w:pPr>
      <w:r w:rsidRPr="006F6646">
        <w:rPr>
          <w:rFonts w:cstheme="minorHAnsi"/>
          <w:noProof/>
          <w:lang w:eastAsia="de-CH"/>
        </w:rPr>
        <w:drawing>
          <wp:inline distT="0" distB="0" distL="0" distR="0" wp14:anchorId="0EFDFBDB" wp14:editId="40B3AF77">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9"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14:paraId="10F5D566" w14:textId="77777777" w:rsidR="00280257" w:rsidRPr="006F6646" w:rsidRDefault="00280257" w:rsidP="00D06CE7">
      <w:pPr>
        <w:rPr>
          <w:rFonts w:cstheme="minorHAnsi"/>
          <w:lang w:val="en-US"/>
        </w:rPr>
      </w:pPr>
    </w:p>
    <w:p w14:paraId="4208731C" w14:textId="77777777" w:rsidR="00280257" w:rsidRPr="006F6646" w:rsidRDefault="00280257" w:rsidP="007250B7">
      <w:pPr>
        <w:rPr>
          <w:rFonts w:cstheme="minorHAnsi"/>
          <w:lang w:val="en-US"/>
        </w:rPr>
      </w:pPr>
    </w:p>
    <w:p w14:paraId="5934D6D5" w14:textId="77777777" w:rsidR="00280257" w:rsidRPr="006F6646" w:rsidRDefault="00280257" w:rsidP="001910AD">
      <w:pPr>
        <w:rPr>
          <w:rFonts w:cstheme="minorHAnsi"/>
          <w:lang w:val="en-US"/>
        </w:rPr>
      </w:pPr>
    </w:p>
    <w:p w14:paraId="5B22852A" w14:textId="77777777"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14:paraId="565B89A7" w14:textId="77777777" w:rsidR="00D72A0E" w:rsidRPr="00D06CE7" w:rsidRDefault="00D72A0E" w:rsidP="00387782">
      <w:pPr>
        <w:jc w:val="center"/>
        <w:rPr>
          <w:rFonts w:cstheme="minorHAnsi"/>
          <w:b/>
          <w:sz w:val="72"/>
          <w:szCs w:val="72"/>
          <w:lang w:val="en-US"/>
        </w:rPr>
      </w:pPr>
      <w:r w:rsidRPr="00D06CE7">
        <w:rPr>
          <w:rFonts w:cstheme="minorHAnsi"/>
          <w:b/>
          <w:sz w:val="72"/>
          <w:szCs w:val="72"/>
          <w:lang w:val="en-US"/>
        </w:rPr>
        <w:t>Browser</w:t>
      </w:r>
    </w:p>
    <w:tbl>
      <w:tblPr>
        <w:tblStyle w:val="Tabellenraster"/>
        <w:tblpPr w:leftFromText="141" w:rightFromText="141" w:vertAnchor="text" w:horzAnchor="margin" w:tblpY="2505"/>
        <w:tblW w:w="0" w:type="auto"/>
        <w:tblLook w:val="04A0" w:firstRow="1" w:lastRow="0" w:firstColumn="1" w:lastColumn="0" w:noHBand="0" w:noVBand="1"/>
      </w:tblPr>
      <w:tblGrid>
        <w:gridCol w:w="1271"/>
        <w:gridCol w:w="2098"/>
        <w:gridCol w:w="5670"/>
      </w:tblGrid>
      <w:tr w:rsidR="00956725" w14:paraId="3B4C687A" w14:textId="77777777" w:rsidTr="00956725">
        <w:tc>
          <w:tcPr>
            <w:tcW w:w="1271" w:type="dxa"/>
          </w:tcPr>
          <w:p w14:paraId="20F9F633" w14:textId="77777777" w:rsidR="00956725" w:rsidRDefault="00956725" w:rsidP="00956725">
            <w:pPr>
              <w:rPr>
                <w:lang w:val="en-US"/>
              </w:rPr>
            </w:pPr>
            <w:r>
              <w:rPr>
                <w:lang w:val="en-US"/>
              </w:rPr>
              <w:t>Version</w:t>
            </w:r>
          </w:p>
        </w:tc>
        <w:tc>
          <w:tcPr>
            <w:tcW w:w="2098" w:type="dxa"/>
          </w:tcPr>
          <w:p w14:paraId="3066C118" w14:textId="77777777" w:rsidR="00956725" w:rsidRDefault="00956725" w:rsidP="00956725">
            <w:pPr>
              <w:rPr>
                <w:lang w:val="en-US"/>
              </w:rPr>
            </w:pPr>
            <w:r>
              <w:rPr>
                <w:lang w:val="en-US"/>
              </w:rPr>
              <w:t xml:space="preserve">Datum </w:t>
            </w:r>
          </w:p>
        </w:tc>
        <w:tc>
          <w:tcPr>
            <w:tcW w:w="5670" w:type="dxa"/>
          </w:tcPr>
          <w:p w14:paraId="710A82E4" w14:textId="77777777" w:rsidR="00956725" w:rsidRDefault="00956725" w:rsidP="00956725">
            <w:pPr>
              <w:rPr>
                <w:lang w:val="en-US"/>
              </w:rPr>
            </w:pPr>
            <w:r>
              <w:rPr>
                <w:lang w:val="en-US"/>
              </w:rPr>
              <w:t>Kommentar</w:t>
            </w:r>
          </w:p>
        </w:tc>
      </w:tr>
      <w:tr w:rsidR="00956725" w14:paraId="5F8C0567" w14:textId="77777777" w:rsidTr="00956725">
        <w:tc>
          <w:tcPr>
            <w:tcW w:w="1271" w:type="dxa"/>
          </w:tcPr>
          <w:p w14:paraId="7D50EFB3" w14:textId="77777777" w:rsidR="00956725" w:rsidRDefault="00956725" w:rsidP="00956725">
            <w:pPr>
              <w:rPr>
                <w:lang w:val="en-US"/>
              </w:rPr>
            </w:pPr>
            <w:r>
              <w:rPr>
                <w:lang w:val="en-US"/>
              </w:rPr>
              <w:t>v0.1</w:t>
            </w:r>
          </w:p>
        </w:tc>
        <w:tc>
          <w:tcPr>
            <w:tcW w:w="2098" w:type="dxa"/>
          </w:tcPr>
          <w:p w14:paraId="2508AF00" w14:textId="77777777" w:rsidR="00956725" w:rsidRDefault="00956725" w:rsidP="00956725">
            <w:pPr>
              <w:rPr>
                <w:lang w:val="en-US"/>
              </w:rPr>
            </w:pPr>
            <w:r>
              <w:rPr>
                <w:lang w:val="en-US"/>
              </w:rPr>
              <w:t>19.08.2015</w:t>
            </w:r>
          </w:p>
        </w:tc>
        <w:tc>
          <w:tcPr>
            <w:tcW w:w="5670" w:type="dxa"/>
          </w:tcPr>
          <w:p w14:paraId="592E47F9" w14:textId="77777777" w:rsidR="00956725" w:rsidRDefault="00956725" w:rsidP="00956725">
            <w:pPr>
              <w:rPr>
                <w:lang w:val="en-US"/>
              </w:rPr>
            </w:pPr>
            <w:r>
              <w:rPr>
                <w:lang w:val="en-US"/>
              </w:rPr>
              <w:t>Erstellung</w:t>
            </w:r>
          </w:p>
        </w:tc>
      </w:tr>
      <w:tr w:rsidR="00956725" w14:paraId="71DE0613" w14:textId="77777777" w:rsidTr="00956725">
        <w:tc>
          <w:tcPr>
            <w:tcW w:w="1271" w:type="dxa"/>
          </w:tcPr>
          <w:p w14:paraId="19B83A7B" w14:textId="77777777" w:rsidR="00956725" w:rsidRDefault="00956725" w:rsidP="00956725">
            <w:pPr>
              <w:rPr>
                <w:lang w:val="en-US"/>
              </w:rPr>
            </w:pPr>
            <w:r>
              <w:rPr>
                <w:lang w:val="en-US"/>
              </w:rPr>
              <w:t>v0.3</w:t>
            </w:r>
          </w:p>
        </w:tc>
        <w:tc>
          <w:tcPr>
            <w:tcW w:w="2098" w:type="dxa"/>
          </w:tcPr>
          <w:p w14:paraId="4BA8300A" w14:textId="77777777" w:rsidR="00956725" w:rsidRDefault="00956725" w:rsidP="00956725">
            <w:pPr>
              <w:rPr>
                <w:lang w:val="en-US"/>
              </w:rPr>
            </w:pPr>
            <w:r>
              <w:rPr>
                <w:lang w:val="en-US"/>
              </w:rPr>
              <w:t>31.08.2015</w:t>
            </w:r>
          </w:p>
        </w:tc>
        <w:tc>
          <w:tcPr>
            <w:tcW w:w="5670" w:type="dxa"/>
          </w:tcPr>
          <w:p w14:paraId="0E47C1AF" w14:textId="77777777" w:rsidR="00956725" w:rsidRDefault="00956725" w:rsidP="00956725">
            <w:pPr>
              <w:rPr>
                <w:lang w:val="en-US"/>
              </w:rPr>
            </w:pPr>
            <w:r>
              <w:rPr>
                <w:lang w:val="en-US"/>
              </w:rPr>
              <w:t>WebSocket</w:t>
            </w:r>
          </w:p>
        </w:tc>
      </w:tr>
      <w:tr w:rsidR="00956725" w14:paraId="7BC27183" w14:textId="77777777" w:rsidTr="00956725">
        <w:tc>
          <w:tcPr>
            <w:tcW w:w="1271" w:type="dxa"/>
          </w:tcPr>
          <w:p w14:paraId="6D9C0D3F" w14:textId="77777777" w:rsidR="00956725" w:rsidRDefault="00956725" w:rsidP="00956725">
            <w:pPr>
              <w:rPr>
                <w:lang w:val="en-US"/>
              </w:rPr>
            </w:pPr>
            <w:r>
              <w:rPr>
                <w:lang w:val="en-US"/>
              </w:rPr>
              <w:t>V0.4</w:t>
            </w:r>
          </w:p>
        </w:tc>
        <w:tc>
          <w:tcPr>
            <w:tcW w:w="2098" w:type="dxa"/>
          </w:tcPr>
          <w:p w14:paraId="16B51DF4" w14:textId="77777777" w:rsidR="00956725" w:rsidRDefault="00956725" w:rsidP="00956725">
            <w:pPr>
              <w:rPr>
                <w:lang w:val="en-US"/>
              </w:rPr>
            </w:pPr>
            <w:r>
              <w:rPr>
                <w:lang w:val="en-US"/>
              </w:rPr>
              <w:t>01.09.2015</w:t>
            </w:r>
          </w:p>
        </w:tc>
        <w:tc>
          <w:tcPr>
            <w:tcW w:w="5670" w:type="dxa"/>
          </w:tcPr>
          <w:p w14:paraId="3D4ADB0E" w14:textId="77777777" w:rsidR="00956725" w:rsidRDefault="00956725" w:rsidP="00956725">
            <w:pPr>
              <w:rPr>
                <w:lang w:val="en-US"/>
              </w:rPr>
            </w:pPr>
            <w:r>
              <w:rPr>
                <w:lang w:val="en-US"/>
              </w:rPr>
              <w:t>Update-Request</w:t>
            </w:r>
          </w:p>
        </w:tc>
      </w:tr>
      <w:tr w:rsidR="00956725" w14:paraId="1B37C824" w14:textId="77777777" w:rsidTr="00956725">
        <w:tc>
          <w:tcPr>
            <w:tcW w:w="1271" w:type="dxa"/>
          </w:tcPr>
          <w:p w14:paraId="6D89AF17" w14:textId="77777777" w:rsidR="00956725" w:rsidRDefault="00956725" w:rsidP="00956725">
            <w:pPr>
              <w:rPr>
                <w:lang w:val="en-US"/>
              </w:rPr>
            </w:pPr>
            <w:r>
              <w:rPr>
                <w:lang w:val="en-US"/>
              </w:rPr>
              <w:t>V0.5</w:t>
            </w:r>
          </w:p>
        </w:tc>
        <w:tc>
          <w:tcPr>
            <w:tcW w:w="2098" w:type="dxa"/>
          </w:tcPr>
          <w:p w14:paraId="560EF2F9" w14:textId="77777777" w:rsidR="00956725" w:rsidRDefault="00956725" w:rsidP="00956725">
            <w:pPr>
              <w:rPr>
                <w:lang w:val="en-US"/>
              </w:rPr>
            </w:pPr>
            <w:r>
              <w:rPr>
                <w:lang w:val="en-US"/>
              </w:rPr>
              <w:t>07.09.2015</w:t>
            </w:r>
          </w:p>
        </w:tc>
        <w:tc>
          <w:tcPr>
            <w:tcW w:w="5670" w:type="dxa"/>
          </w:tcPr>
          <w:p w14:paraId="168C30C6" w14:textId="77777777" w:rsidR="00956725" w:rsidRDefault="00956725" w:rsidP="00956725">
            <w:pPr>
              <w:rPr>
                <w:lang w:val="en-US"/>
              </w:rPr>
            </w:pPr>
            <w:r>
              <w:rPr>
                <w:lang w:val="en-US"/>
              </w:rPr>
              <w:t>UnixTime und Telegramme</w:t>
            </w:r>
          </w:p>
        </w:tc>
      </w:tr>
      <w:tr w:rsidR="00956725" w14:paraId="2B65DFD0" w14:textId="77777777" w:rsidTr="00956725">
        <w:tc>
          <w:tcPr>
            <w:tcW w:w="1271" w:type="dxa"/>
          </w:tcPr>
          <w:p w14:paraId="4605C6FF" w14:textId="77777777" w:rsidR="00956725" w:rsidRDefault="00956725" w:rsidP="00956725">
            <w:pPr>
              <w:rPr>
                <w:lang w:val="en-US"/>
              </w:rPr>
            </w:pPr>
            <w:r>
              <w:rPr>
                <w:lang w:val="en-US"/>
              </w:rPr>
              <w:t>V0.6</w:t>
            </w:r>
          </w:p>
        </w:tc>
        <w:tc>
          <w:tcPr>
            <w:tcW w:w="2098" w:type="dxa"/>
          </w:tcPr>
          <w:p w14:paraId="66B00E22" w14:textId="77777777" w:rsidR="00956725" w:rsidRDefault="00956725" w:rsidP="00956725">
            <w:pPr>
              <w:rPr>
                <w:lang w:val="en-US"/>
              </w:rPr>
            </w:pPr>
            <w:r>
              <w:rPr>
                <w:lang w:val="en-US"/>
              </w:rPr>
              <w:t>21.09.2015</w:t>
            </w:r>
          </w:p>
        </w:tc>
        <w:tc>
          <w:tcPr>
            <w:tcW w:w="5670" w:type="dxa"/>
          </w:tcPr>
          <w:p w14:paraId="0B1B24F7" w14:textId="77777777" w:rsidR="00956725" w:rsidRDefault="00956725" w:rsidP="00956725">
            <w:pPr>
              <w:rPr>
                <w:lang w:val="en-US"/>
              </w:rPr>
            </w:pPr>
            <w:r>
              <w:rPr>
                <w:lang w:val="en-US"/>
              </w:rPr>
              <w:t>Änderungen 1.4 Record (History)</w:t>
            </w:r>
          </w:p>
        </w:tc>
      </w:tr>
      <w:tr w:rsidR="00956725" w14:paraId="1B18E272" w14:textId="77777777" w:rsidTr="00956725">
        <w:tc>
          <w:tcPr>
            <w:tcW w:w="1271" w:type="dxa"/>
          </w:tcPr>
          <w:p w14:paraId="7E47FE5C" w14:textId="77777777" w:rsidR="00956725" w:rsidRDefault="00956725" w:rsidP="00956725">
            <w:pPr>
              <w:rPr>
                <w:lang w:val="en-US"/>
              </w:rPr>
            </w:pPr>
            <w:r>
              <w:rPr>
                <w:lang w:val="en-US"/>
              </w:rPr>
              <w:t>V0.7</w:t>
            </w:r>
          </w:p>
        </w:tc>
        <w:tc>
          <w:tcPr>
            <w:tcW w:w="2098" w:type="dxa"/>
          </w:tcPr>
          <w:p w14:paraId="2AF5FA6C" w14:textId="77777777" w:rsidR="00956725" w:rsidRDefault="00956725" w:rsidP="00956725">
            <w:pPr>
              <w:rPr>
                <w:lang w:val="en-US"/>
              </w:rPr>
            </w:pPr>
            <w:r>
              <w:rPr>
                <w:lang w:val="en-US"/>
              </w:rPr>
              <w:t>26.10.2015</w:t>
            </w:r>
          </w:p>
        </w:tc>
        <w:tc>
          <w:tcPr>
            <w:tcW w:w="5670" w:type="dxa"/>
          </w:tcPr>
          <w:p w14:paraId="3994C366" w14:textId="77777777" w:rsidR="00956725" w:rsidRDefault="00956725" w:rsidP="00956725">
            <w:pPr>
              <w:rPr>
                <w:lang w:val="en-US"/>
              </w:rPr>
            </w:pPr>
            <w:r w:rsidRPr="00D52313">
              <w:rPr>
                <w:lang w:val="en-US"/>
              </w:rPr>
              <w:t>Design der Benutzeroberfläche</w:t>
            </w:r>
          </w:p>
        </w:tc>
      </w:tr>
      <w:tr w:rsidR="00956725" w14:paraId="58BC2328" w14:textId="77777777" w:rsidTr="00956725">
        <w:tc>
          <w:tcPr>
            <w:tcW w:w="1271" w:type="dxa"/>
          </w:tcPr>
          <w:p w14:paraId="24B3E058" w14:textId="77777777" w:rsidR="00956725" w:rsidRDefault="00956725" w:rsidP="00956725">
            <w:pPr>
              <w:rPr>
                <w:lang w:val="en-US"/>
              </w:rPr>
            </w:pPr>
            <w:r>
              <w:rPr>
                <w:lang w:val="en-US"/>
              </w:rPr>
              <w:t>V0.8</w:t>
            </w:r>
          </w:p>
        </w:tc>
        <w:tc>
          <w:tcPr>
            <w:tcW w:w="2098" w:type="dxa"/>
          </w:tcPr>
          <w:p w14:paraId="23B25AE6" w14:textId="77777777" w:rsidR="00956725" w:rsidRDefault="00956725" w:rsidP="00956725">
            <w:pPr>
              <w:rPr>
                <w:lang w:val="en-US"/>
              </w:rPr>
            </w:pPr>
            <w:r>
              <w:rPr>
                <w:lang w:val="en-US"/>
              </w:rPr>
              <w:t>12.01.2016</w:t>
            </w:r>
          </w:p>
        </w:tc>
        <w:tc>
          <w:tcPr>
            <w:tcW w:w="5670" w:type="dxa"/>
          </w:tcPr>
          <w:p w14:paraId="0C55F59C" w14:textId="77777777" w:rsidR="00956725" w:rsidRPr="00D52313" w:rsidRDefault="00956725" w:rsidP="00956725">
            <w:pPr>
              <w:rPr>
                <w:lang w:val="en-US"/>
              </w:rPr>
            </w:pPr>
            <w:r>
              <w:rPr>
                <w:lang w:val="en-US"/>
              </w:rPr>
              <w:t>Application CRC</w:t>
            </w:r>
          </w:p>
        </w:tc>
      </w:tr>
      <w:tr w:rsidR="00956725" w14:paraId="5DA12ECC" w14:textId="77777777" w:rsidTr="00956725">
        <w:tc>
          <w:tcPr>
            <w:tcW w:w="1271" w:type="dxa"/>
          </w:tcPr>
          <w:p w14:paraId="449DAC4B" w14:textId="77777777" w:rsidR="00956725" w:rsidRDefault="00956725" w:rsidP="00956725">
            <w:pPr>
              <w:rPr>
                <w:lang w:val="en-US"/>
              </w:rPr>
            </w:pPr>
            <w:r>
              <w:rPr>
                <w:lang w:val="en-US"/>
              </w:rPr>
              <w:t>V0.10</w:t>
            </w:r>
          </w:p>
        </w:tc>
        <w:tc>
          <w:tcPr>
            <w:tcW w:w="2098" w:type="dxa"/>
          </w:tcPr>
          <w:p w14:paraId="6FE78F43" w14:textId="77777777" w:rsidR="00956725" w:rsidRDefault="00956725" w:rsidP="00956725">
            <w:pPr>
              <w:rPr>
                <w:lang w:val="en-US"/>
              </w:rPr>
            </w:pPr>
            <w:r>
              <w:rPr>
                <w:lang w:val="en-US"/>
              </w:rPr>
              <w:t>29.09.2016</w:t>
            </w:r>
          </w:p>
        </w:tc>
        <w:tc>
          <w:tcPr>
            <w:tcW w:w="5670" w:type="dxa"/>
          </w:tcPr>
          <w:p w14:paraId="216FEB43" w14:textId="77777777" w:rsidR="00956725" w:rsidRDefault="00956725" w:rsidP="00956725">
            <w:pPr>
              <w:rPr>
                <w:lang w:val="en-US"/>
              </w:rPr>
            </w:pPr>
            <w:r>
              <w:rPr>
                <w:lang w:val="en-US"/>
              </w:rPr>
              <w:t>Config Request</w:t>
            </w:r>
          </w:p>
        </w:tc>
      </w:tr>
      <w:tr w:rsidR="00956725" w14:paraId="34DED4E3" w14:textId="77777777" w:rsidTr="00956725">
        <w:tc>
          <w:tcPr>
            <w:tcW w:w="1271" w:type="dxa"/>
          </w:tcPr>
          <w:p w14:paraId="0B8D3090" w14:textId="77777777" w:rsidR="00956725" w:rsidRDefault="00956725" w:rsidP="00956725">
            <w:pPr>
              <w:rPr>
                <w:lang w:val="en-US"/>
              </w:rPr>
            </w:pPr>
            <w:r>
              <w:rPr>
                <w:lang w:val="en-US"/>
              </w:rPr>
              <w:t>V0.11</w:t>
            </w:r>
          </w:p>
        </w:tc>
        <w:tc>
          <w:tcPr>
            <w:tcW w:w="2098" w:type="dxa"/>
          </w:tcPr>
          <w:p w14:paraId="428CBFBB" w14:textId="77777777" w:rsidR="00956725" w:rsidRDefault="00956725" w:rsidP="00956725">
            <w:pPr>
              <w:rPr>
                <w:lang w:val="en-US"/>
              </w:rPr>
            </w:pPr>
            <w:r>
              <w:rPr>
                <w:lang w:val="en-US"/>
              </w:rPr>
              <w:t>26.10.2016</w:t>
            </w:r>
          </w:p>
        </w:tc>
        <w:tc>
          <w:tcPr>
            <w:tcW w:w="5670" w:type="dxa"/>
          </w:tcPr>
          <w:p w14:paraId="2CA44459" w14:textId="77777777" w:rsidR="00956725" w:rsidRDefault="00956725" w:rsidP="00956725">
            <w:pPr>
              <w:rPr>
                <w:lang w:val="en-US"/>
              </w:rPr>
            </w:pPr>
            <w:r>
              <w:rPr>
                <w:lang w:val="en-US"/>
              </w:rPr>
              <w:t>Record Rootfile</w:t>
            </w:r>
          </w:p>
        </w:tc>
      </w:tr>
      <w:tr w:rsidR="00956725" w14:paraId="6B6EAB58" w14:textId="77777777" w:rsidTr="00956725">
        <w:tc>
          <w:tcPr>
            <w:tcW w:w="1271" w:type="dxa"/>
          </w:tcPr>
          <w:p w14:paraId="6399D809" w14:textId="77777777" w:rsidR="00956725" w:rsidRDefault="00956725" w:rsidP="00956725">
            <w:pPr>
              <w:rPr>
                <w:lang w:val="en-US"/>
              </w:rPr>
            </w:pPr>
            <w:r>
              <w:rPr>
                <w:lang w:val="en-US"/>
              </w:rPr>
              <w:t>V0.12</w:t>
            </w:r>
          </w:p>
        </w:tc>
        <w:tc>
          <w:tcPr>
            <w:tcW w:w="2098" w:type="dxa"/>
          </w:tcPr>
          <w:p w14:paraId="2001CDBA" w14:textId="77777777" w:rsidR="00956725" w:rsidRDefault="00956725" w:rsidP="00956725">
            <w:pPr>
              <w:rPr>
                <w:lang w:val="en-US"/>
              </w:rPr>
            </w:pPr>
            <w:r>
              <w:rPr>
                <w:lang w:val="en-US"/>
              </w:rPr>
              <w:t>30.01.2020</w:t>
            </w:r>
          </w:p>
        </w:tc>
        <w:tc>
          <w:tcPr>
            <w:tcW w:w="5670" w:type="dxa"/>
          </w:tcPr>
          <w:p w14:paraId="003E2719" w14:textId="77777777" w:rsidR="00956725" w:rsidRPr="00105499" w:rsidRDefault="00956725" w:rsidP="00956725">
            <w:r w:rsidRPr="00105499">
              <w:t xml:space="preserve">ServerState </w:t>
            </w:r>
            <w:r>
              <w:t xml:space="preserve">und </w:t>
            </w:r>
            <w:r w:rsidRPr="00105499">
              <w:t>ServerConfig</w:t>
            </w:r>
          </w:p>
        </w:tc>
      </w:tr>
      <w:tr w:rsidR="00956725" w14:paraId="30D1B059" w14:textId="77777777" w:rsidTr="00956725">
        <w:tc>
          <w:tcPr>
            <w:tcW w:w="1271" w:type="dxa"/>
          </w:tcPr>
          <w:p w14:paraId="0FB030D4" w14:textId="28594A02" w:rsidR="00956725" w:rsidRDefault="00956725" w:rsidP="00956725">
            <w:pPr>
              <w:rPr>
                <w:lang w:val="en-US"/>
              </w:rPr>
            </w:pPr>
            <w:r>
              <w:rPr>
                <w:lang w:val="en-US"/>
              </w:rPr>
              <w:t>V0.13</w:t>
            </w:r>
          </w:p>
        </w:tc>
        <w:tc>
          <w:tcPr>
            <w:tcW w:w="2098" w:type="dxa"/>
          </w:tcPr>
          <w:p w14:paraId="754DFF6B" w14:textId="455B97D7" w:rsidR="00956725" w:rsidRDefault="00956725" w:rsidP="00956725">
            <w:pPr>
              <w:rPr>
                <w:lang w:val="en-US"/>
              </w:rPr>
            </w:pPr>
            <w:r>
              <w:rPr>
                <w:lang w:val="en-US"/>
              </w:rPr>
              <w:t>23.03.202</w:t>
            </w:r>
            <w:r w:rsidR="000F6EA4">
              <w:rPr>
                <w:lang w:val="en-US"/>
              </w:rPr>
              <w:t>2</w:t>
            </w:r>
          </w:p>
        </w:tc>
        <w:tc>
          <w:tcPr>
            <w:tcW w:w="5670" w:type="dxa"/>
          </w:tcPr>
          <w:p w14:paraId="4C4C93DF" w14:textId="39466D88" w:rsidR="00956725" w:rsidRPr="00105499" w:rsidRDefault="00956725" w:rsidP="00956725">
            <w:r>
              <w:rPr>
                <w:lang w:val="en-US"/>
              </w:rPr>
              <w:t>Sync Peer WebSocket</w:t>
            </w:r>
          </w:p>
        </w:tc>
      </w:tr>
    </w:tbl>
    <w:p w14:paraId="10BCAD01" w14:textId="77777777"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485F36D4" wp14:editId="07C7519D">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35695BB8" w14:textId="77777777" w:rsidR="00F8528D" w:rsidRDefault="00F8528D">
      <w:pPr>
        <w:rPr>
          <w:lang w:val="en-US"/>
        </w:rPr>
      </w:pPr>
    </w:p>
    <w:p w14:paraId="25F07863" w14:textId="77777777" w:rsidR="00280257" w:rsidRPr="006F6646" w:rsidRDefault="00280257">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6F6646" w14:paraId="089F951A" w14:textId="77777777"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14:paraId="15473FF0" w14:textId="77777777"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14:paraId="696CA916" w14:textId="77777777"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r w:rsidRPr="006F6646">
              <w:rPr>
                <w:rFonts w:cstheme="minorHAnsi"/>
                <w:sz w:val="32"/>
                <w:szCs w:val="32"/>
                <w:lang w:val="en-US"/>
              </w:rPr>
              <w:t xml:space="preserve">Actifsource </w:t>
            </w:r>
            <w:r w:rsidR="006E2768">
              <w:rPr>
                <w:rFonts w:cstheme="minorHAnsi"/>
                <w:sz w:val="32"/>
                <w:szCs w:val="32"/>
                <w:lang w:val="en-US"/>
              </w:rPr>
              <w:t>Architecture</w:t>
            </w:r>
          </w:p>
        </w:tc>
      </w:tr>
      <w:tr w:rsidR="00280257" w:rsidRPr="000F6EA4" w14:paraId="18ED66E4"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D27AD55" w14:textId="77777777"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14:paraId="26317A23" w14:textId="77777777"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14:paraId="532745B0" w14:textId="77777777"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14:paraId="24A95AE3"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Terms from actifsource or other technologies and tools</w:t>
            </w:r>
          </w:p>
          <w:p w14:paraId="10108A2A"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actifsource Resources</w:t>
            </w:r>
          </w:p>
          <w:p w14:paraId="65911C9C"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14:paraId="0B038516" w14:textId="77777777"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u w:val="single"/>
                <w:lang w:val="en-US"/>
              </w:rPr>
              <w:t>UnderlinedItalics</w:t>
            </w:r>
            <w:r w:rsidRPr="006F6646">
              <w:rPr>
                <w:rStyle w:val="small"/>
                <w:lang w:val="en-US"/>
              </w:rPr>
              <w:t>: Resource Functions</w:t>
            </w:r>
          </w:p>
          <w:p w14:paraId="21154C80"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14:paraId="4924841F"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7B046A" w14:paraId="5193BA0E"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690F332" w14:textId="77777777"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14:paraId="61CEB21C"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The authors do not accept any liability arising out of the application or use of any information or equipment described herein. The information contained within this document is by its very nature incomplete. Therefore the authors accept no responsibility for the precise accuracy of the documentation contained herein. It should be used rather as a guide and starting point.</w:t>
            </w:r>
          </w:p>
        </w:tc>
      </w:tr>
      <w:tr w:rsidR="00280257" w:rsidRPr="006F6646" w14:paraId="7207827F"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2B559BC8" w14:textId="77777777"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14:paraId="0E460254"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r w:rsidRPr="001551DC">
              <w:rPr>
                <w:b/>
              </w:rPr>
              <w:t>actifsource GmbH</w:t>
            </w:r>
          </w:p>
          <w:p w14:paraId="2ED40C9C"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Täfernstrasse 37</w:t>
            </w:r>
          </w:p>
          <w:p w14:paraId="17F48A13"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14:paraId="1B61C6BB"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Switzerland</w:t>
            </w:r>
          </w:p>
          <w:p w14:paraId="1111C6E2" w14:textId="77777777" w:rsidR="00280257" w:rsidRPr="006F6646" w:rsidRDefault="00A60F6F"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1" w:history="1">
              <w:r w:rsidR="00280257" w:rsidRPr="006F6646">
                <w:rPr>
                  <w:rStyle w:val="Hyperlink"/>
                  <w:lang w:val="en-US"/>
                </w:rPr>
                <w:t>www.actifsource.com</w:t>
              </w:r>
            </w:hyperlink>
          </w:p>
        </w:tc>
      </w:tr>
      <w:tr w:rsidR="00280257" w:rsidRPr="007B046A" w14:paraId="039D7146"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14:paraId="25263D65" w14:textId="77777777"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14:paraId="470E1DE3"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r w:rsidRPr="006F6646">
              <w:rPr>
                <w:rStyle w:val="small"/>
                <w:b/>
                <w:lang w:val="en-US"/>
              </w:rPr>
              <w:t>actifsource</w:t>
            </w:r>
            <w:r w:rsidRPr="006F6646">
              <w:rPr>
                <w:rStyle w:val="small"/>
                <w:lang w:val="en-US"/>
              </w:rPr>
              <w:t xml:space="preserve"> is a registered trademark of </w:t>
            </w:r>
            <w:r w:rsidRPr="006F6646">
              <w:rPr>
                <w:rStyle w:val="small"/>
                <w:b/>
                <w:lang w:val="en-US"/>
              </w:rPr>
              <w:t>actifsource GmbH</w:t>
            </w:r>
            <w:r w:rsidRPr="006F6646">
              <w:rPr>
                <w:rStyle w:val="small"/>
                <w:lang w:val="en-US"/>
              </w:rPr>
              <w:t xml:space="preserve"> in Switzerland, the EU, USA, and China. Other names appearing on the site may be trademarks of their respective owners.</w:t>
            </w:r>
          </w:p>
        </w:tc>
      </w:tr>
      <w:tr w:rsidR="005056AE" w:rsidRPr="006F6646" w14:paraId="64E4DB17"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14:paraId="4A0F3BCF" w14:textId="77777777" w:rsidR="005056AE" w:rsidRPr="006F6646" w:rsidRDefault="005056AE" w:rsidP="00B31C57">
            <w:pPr>
              <w:rPr>
                <w:rFonts w:cstheme="minorHAnsi"/>
                <w:lang w:val="en-US"/>
              </w:rPr>
            </w:pPr>
            <w:r w:rsidRPr="006F6646">
              <w:rPr>
                <w:rFonts w:cstheme="minorHAnsi"/>
                <w:lang w:val="en-US"/>
              </w:rPr>
              <w:t>Revision</w:t>
            </w:r>
          </w:p>
        </w:tc>
        <w:tc>
          <w:tcPr>
            <w:tcW w:w="6972" w:type="dxa"/>
          </w:tcPr>
          <w:p w14:paraId="45764293" w14:textId="77777777"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rc]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14:paraId="3AB5EB74" w14:textId="77777777" w:rsidR="00280257" w:rsidRPr="006F6646" w:rsidRDefault="00280257">
      <w:pPr>
        <w:rPr>
          <w:lang w:val="en-US"/>
        </w:rPr>
      </w:pPr>
    </w:p>
    <w:p w14:paraId="7016A2C5" w14:textId="77777777"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14:paraId="2F6F5368" w14:textId="77777777"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14:paraId="55FD7A85" w14:textId="64D9F639" w:rsidR="00C32780"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98945653" w:history="1">
            <w:r w:rsidR="00C32780" w:rsidRPr="00D82020">
              <w:rPr>
                <w:rStyle w:val="Hyperlink"/>
                <w:noProof/>
                <w:lang w:val="en-US"/>
              </w:rPr>
              <w:t>1</w:t>
            </w:r>
            <w:r w:rsidR="00C32780">
              <w:rPr>
                <w:noProof/>
              </w:rPr>
              <w:tab/>
            </w:r>
            <w:r w:rsidR="00C32780" w:rsidRPr="00D82020">
              <w:rPr>
                <w:rStyle w:val="Hyperlink"/>
                <w:noProof/>
                <w:lang w:val="en-US"/>
              </w:rPr>
              <w:t>Design der Benutzeroberfläche</w:t>
            </w:r>
            <w:r w:rsidR="00C32780">
              <w:rPr>
                <w:noProof/>
                <w:webHidden/>
              </w:rPr>
              <w:tab/>
            </w:r>
            <w:r w:rsidR="00C32780">
              <w:rPr>
                <w:noProof/>
                <w:webHidden/>
              </w:rPr>
              <w:fldChar w:fldCharType="begin"/>
            </w:r>
            <w:r w:rsidR="00C32780">
              <w:rPr>
                <w:noProof/>
                <w:webHidden/>
              </w:rPr>
              <w:instrText xml:space="preserve"> PAGEREF _Toc98945653 \h </w:instrText>
            </w:r>
            <w:r w:rsidR="00C32780">
              <w:rPr>
                <w:noProof/>
                <w:webHidden/>
              </w:rPr>
            </w:r>
            <w:r w:rsidR="00C32780">
              <w:rPr>
                <w:noProof/>
                <w:webHidden/>
              </w:rPr>
              <w:fldChar w:fldCharType="separate"/>
            </w:r>
            <w:r w:rsidR="00C32780">
              <w:rPr>
                <w:noProof/>
                <w:webHidden/>
              </w:rPr>
              <w:t>5</w:t>
            </w:r>
            <w:r w:rsidR="00C32780">
              <w:rPr>
                <w:noProof/>
                <w:webHidden/>
              </w:rPr>
              <w:fldChar w:fldCharType="end"/>
            </w:r>
          </w:hyperlink>
        </w:p>
        <w:p w14:paraId="78522FBB" w14:textId="6A145C21" w:rsidR="00C32780" w:rsidRDefault="00A60F6F">
          <w:pPr>
            <w:pStyle w:val="Verzeichnis1"/>
            <w:tabs>
              <w:tab w:val="left" w:pos="440"/>
              <w:tab w:val="right" w:leader="dot" w:pos="9062"/>
            </w:tabs>
            <w:rPr>
              <w:noProof/>
            </w:rPr>
          </w:pPr>
          <w:hyperlink w:anchor="_Toc98945654" w:history="1">
            <w:r w:rsidR="00C32780" w:rsidRPr="00D82020">
              <w:rPr>
                <w:rStyle w:val="Hyperlink"/>
                <w:noProof/>
              </w:rPr>
              <w:t>2</w:t>
            </w:r>
            <w:r w:rsidR="00C32780">
              <w:rPr>
                <w:noProof/>
              </w:rPr>
              <w:tab/>
            </w:r>
            <w:r w:rsidR="00C32780" w:rsidRPr="00D82020">
              <w:rPr>
                <w:rStyle w:val="Hyperlink"/>
                <w:noProof/>
              </w:rPr>
              <w:t xml:space="preserve">JSON Schnittstellendefinition Browser </w:t>
            </w:r>
            <w:r w:rsidR="00C32780" w:rsidRPr="00D82020">
              <w:rPr>
                <w:rStyle w:val="Hyperlink"/>
                <w:noProof/>
              </w:rPr>
              <w:sym w:font="Wingdings" w:char="F0F3"/>
            </w:r>
            <w:r w:rsidR="00C32780" w:rsidRPr="00D82020">
              <w:rPr>
                <w:rStyle w:val="Hyperlink"/>
                <w:noProof/>
              </w:rPr>
              <w:t xml:space="preserve"> Server</w:t>
            </w:r>
            <w:r w:rsidR="00C32780">
              <w:rPr>
                <w:noProof/>
                <w:webHidden/>
              </w:rPr>
              <w:tab/>
            </w:r>
            <w:r w:rsidR="00C32780">
              <w:rPr>
                <w:noProof/>
                <w:webHidden/>
              </w:rPr>
              <w:fldChar w:fldCharType="begin"/>
            </w:r>
            <w:r w:rsidR="00C32780">
              <w:rPr>
                <w:noProof/>
                <w:webHidden/>
              </w:rPr>
              <w:instrText xml:space="preserve"> PAGEREF _Toc98945654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03FE1CF6" w14:textId="0A2438FA" w:rsidR="00C32780" w:rsidRDefault="00A60F6F">
          <w:pPr>
            <w:pStyle w:val="Verzeichnis2"/>
            <w:tabs>
              <w:tab w:val="left" w:pos="880"/>
              <w:tab w:val="right" w:leader="dot" w:pos="9062"/>
            </w:tabs>
            <w:rPr>
              <w:noProof/>
            </w:rPr>
          </w:pPr>
          <w:hyperlink w:anchor="_Toc98945655" w:history="1">
            <w:r w:rsidR="00C32780" w:rsidRPr="00D82020">
              <w:rPr>
                <w:rStyle w:val="Hyperlink"/>
                <w:noProof/>
              </w:rPr>
              <w:t>2.1</w:t>
            </w:r>
            <w:r w:rsidR="00C32780">
              <w:rPr>
                <w:noProof/>
              </w:rPr>
              <w:tab/>
            </w:r>
            <w:r w:rsidR="00C32780" w:rsidRPr="00D82020">
              <w:rPr>
                <w:rStyle w:val="Hyperlink"/>
                <w:noProof/>
              </w:rPr>
              <w:t>Definitionen</w:t>
            </w:r>
            <w:r w:rsidR="00C32780">
              <w:rPr>
                <w:noProof/>
                <w:webHidden/>
              </w:rPr>
              <w:tab/>
            </w:r>
            <w:r w:rsidR="00C32780">
              <w:rPr>
                <w:noProof/>
                <w:webHidden/>
              </w:rPr>
              <w:fldChar w:fldCharType="begin"/>
            </w:r>
            <w:r w:rsidR="00C32780">
              <w:rPr>
                <w:noProof/>
                <w:webHidden/>
              </w:rPr>
              <w:instrText xml:space="preserve"> PAGEREF _Toc98945655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46A9BEF1" w14:textId="5AD2DE8E" w:rsidR="00C32780" w:rsidRDefault="00A60F6F">
          <w:pPr>
            <w:pStyle w:val="Verzeichnis3"/>
            <w:tabs>
              <w:tab w:val="left" w:pos="1320"/>
              <w:tab w:val="right" w:leader="dot" w:pos="9062"/>
            </w:tabs>
            <w:rPr>
              <w:noProof/>
            </w:rPr>
          </w:pPr>
          <w:hyperlink w:anchor="_Toc98945656" w:history="1">
            <w:r w:rsidR="00C32780" w:rsidRPr="00D82020">
              <w:rPr>
                <w:rStyle w:val="Hyperlink"/>
                <w:noProof/>
              </w:rPr>
              <w:t>2.1.1</w:t>
            </w:r>
            <w:r w:rsidR="00C32780">
              <w:rPr>
                <w:noProof/>
              </w:rPr>
              <w:tab/>
            </w:r>
            <w:r w:rsidR="00C32780" w:rsidRPr="00D82020">
              <w:rPr>
                <w:rStyle w:val="Hyperlink"/>
                <w:noProof/>
              </w:rPr>
              <w:t>Element (elm)</w:t>
            </w:r>
            <w:r w:rsidR="00C32780">
              <w:rPr>
                <w:noProof/>
                <w:webHidden/>
              </w:rPr>
              <w:tab/>
            </w:r>
            <w:r w:rsidR="00C32780">
              <w:rPr>
                <w:noProof/>
                <w:webHidden/>
              </w:rPr>
              <w:fldChar w:fldCharType="begin"/>
            </w:r>
            <w:r w:rsidR="00C32780">
              <w:rPr>
                <w:noProof/>
                <w:webHidden/>
              </w:rPr>
              <w:instrText xml:space="preserve"> PAGEREF _Toc98945656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790EF884" w14:textId="65517F8B" w:rsidR="00C32780" w:rsidRDefault="00A60F6F">
          <w:pPr>
            <w:pStyle w:val="Verzeichnis3"/>
            <w:tabs>
              <w:tab w:val="left" w:pos="1320"/>
              <w:tab w:val="right" w:leader="dot" w:pos="9062"/>
            </w:tabs>
            <w:rPr>
              <w:noProof/>
            </w:rPr>
          </w:pPr>
          <w:hyperlink w:anchor="_Toc98945657" w:history="1">
            <w:r w:rsidR="00C32780" w:rsidRPr="00D82020">
              <w:rPr>
                <w:rStyle w:val="Hyperlink"/>
                <w:noProof/>
              </w:rPr>
              <w:t>2.1.2</w:t>
            </w:r>
            <w:r w:rsidR="00C32780">
              <w:rPr>
                <w:noProof/>
              </w:rPr>
              <w:tab/>
            </w:r>
            <w:r w:rsidR="00C32780" w:rsidRPr="00D82020">
              <w:rPr>
                <w:rStyle w:val="Hyperlink"/>
                <w:noProof/>
              </w:rPr>
              <w:t>AnimationType</w:t>
            </w:r>
            <w:r w:rsidR="00C32780">
              <w:rPr>
                <w:noProof/>
                <w:webHidden/>
              </w:rPr>
              <w:tab/>
            </w:r>
            <w:r w:rsidR="00C32780">
              <w:rPr>
                <w:noProof/>
                <w:webHidden/>
              </w:rPr>
              <w:fldChar w:fldCharType="begin"/>
            </w:r>
            <w:r w:rsidR="00C32780">
              <w:rPr>
                <w:noProof/>
                <w:webHidden/>
              </w:rPr>
              <w:instrText xml:space="preserve"> PAGEREF _Toc98945657 \h </w:instrText>
            </w:r>
            <w:r w:rsidR="00C32780">
              <w:rPr>
                <w:noProof/>
                <w:webHidden/>
              </w:rPr>
            </w:r>
            <w:r w:rsidR="00C32780">
              <w:rPr>
                <w:noProof/>
                <w:webHidden/>
              </w:rPr>
              <w:fldChar w:fldCharType="separate"/>
            </w:r>
            <w:r w:rsidR="00C32780">
              <w:rPr>
                <w:noProof/>
                <w:webHidden/>
              </w:rPr>
              <w:t>6</w:t>
            </w:r>
            <w:r w:rsidR="00C32780">
              <w:rPr>
                <w:noProof/>
                <w:webHidden/>
              </w:rPr>
              <w:fldChar w:fldCharType="end"/>
            </w:r>
          </w:hyperlink>
        </w:p>
        <w:p w14:paraId="4E60DF68" w14:textId="4D38D88A" w:rsidR="00C32780" w:rsidRDefault="00A60F6F">
          <w:pPr>
            <w:pStyle w:val="Verzeichnis3"/>
            <w:tabs>
              <w:tab w:val="left" w:pos="1320"/>
              <w:tab w:val="right" w:leader="dot" w:pos="9062"/>
            </w:tabs>
            <w:rPr>
              <w:noProof/>
            </w:rPr>
          </w:pPr>
          <w:hyperlink w:anchor="_Toc98945658" w:history="1">
            <w:r w:rsidR="00C32780" w:rsidRPr="00D82020">
              <w:rPr>
                <w:rStyle w:val="Hyperlink"/>
                <w:noProof/>
              </w:rPr>
              <w:t>2.1.3</w:t>
            </w:r>
            <w:r w:rsidR="00C32780">
              <w:rPr>
                <w:noProof/>
              </w:rPr>
              <w:tab/>
            </w:r>
            <w:r w:rsidR="00C32780" w:rsidRPr="00D82020">
              <w:rPr>
                <w:rStyle w:val="Hyperlink"/>
                <w:noProof/>
              </w:rPr>
              <w:t>Statusbehaftete Komponente (SK)</w:t>
            </w:r>
            <w:r w:rsidR="00C32780">
              <w:rPr>
                <w:noProof/>
                <w:webHidden/>
              </w:rPr>
              <w:tab/>
            </w:r>
            <w:r w:rsidR="00C32780">
              <w:rPr>
                <w:noProof/>
                <w:webHidden/>
              </w:rPr>
              <w:fldChar w:fldCharType="begin"/>
            </w:r>
            <w:r w:rsidR="00C32780">
              <w:rPr>
                <w:noProof/>
                <w:webHidden/>
              </w:rPr>
              <w:instrText xml:space="preserve"> PAGEREF _Toc98945658 \h </w:instrText>
            </w:r>
            <w:r w:rsidR="00C32780">
              <w:rPr>
                <w:noProof/>
                <w:webHidden/>
              </w:rPr>
            </w:r>
            <w:r w:rsidR="00C32780">
              <w:rPr>
                <w:noProof/>
                <w:webHidden/>
              </w:rPr>
              <w:fldChar w:fldCharType="separate"/>
            </w:r>
            <w:r w:rsidR="00C32780">
              <w:rPr>
                <w:noProof/>
                <w:webHidden/>
              </w:rPr>
              <w:t>9</w:t>
            </w:r>
            <w:r w:rsidR="00C32780">
              <w:rPr>
                <w:noProof/>
                <w:webHidden/>
              </w:rPr>
              <w:fldChar w:fldCharType="end"/>
            </w:r>
          </w:hyperlink>
        </w:p>
        <w:p w14:paraId="75677191" w14:textId="52D35096" w:rsidR="00C32780" w:rsidRDefault="00A60F6F">
          <w:pPr>
            <w:pStyle w:val="Verzeichnis3"/>
            <w:tabs>
              <w:tab w:val="left" w:pos="1320"/>
              <w:tab w:val="right" w:leader="dot" w:pos="9062"/>
            </w:tabs>
            <w:rPr>
              <w:noProof/>
            </w:rPr>
          </w:pPr>
          <w:hyperlink w:anchor="_Toc98945659" w:history="1">
            <w:r w:rsidR="00C32780" w:rsidRPr="00D82020">
              <w:rPr>
                <w:rStyle w:val="Hyperlink"/>
                <w:noProof/>
              </w:rPr>
              <w:t>2.1.4</w:t>
            </w:r>
            <w:r w:rsidR="00C32780">
              <w:rPr>
                <w:noProof/>
              </w:rPr>
              <w:tab/>
            </w:r>
            <w:r w:rsidR="00C32780" w:rsidRPr="00D82020">
              <w:rPr>
                <w:rStyle w:val="Hyperlink"/>
                <w:noProof/>
              </w:rPr>
              <w:t>Modul Definition</w:t>
            </w:r>
            <w:r w:rsidR="00C32780">
              <w:rPr>
                <w:noProof/>
                <w:webHidden/>
              </w:rPr>
              <w:tab/>
            </w:r>
            <w:r w:rsidR="00C32780">
              <w:rPr>
                <w:noProof/>
                <w:webHidden/>
              </w:rPr>
              <w:fldChar w:fldCharType="begin"/>
            </w:r>
            <w:r w:rsidR="00C32780">
              <w:rPr>
                <w:noProof/>
                <w:webHidden/>
              </w:rPr>
              <w:instrText xml:space="preserve"> PAGEREF _Toc98945659 \h </w:instrText>
            </w:r>
            <w:r w:rsidR="00C32780">
              <w:rPr>
                <w:noProof/>
                <w:webHidden/>
              </w:rPr>
            </w:r>
            <w:r w:rsidR="00C32780">
              <w:rPr>
                <w:noProof/>
                <w:webHidden/>
              </w:rPr>
              <w:fldChar w:fldCharType="separate"/>
            </w:r>
            <w:r w:rsidR="00C32780">
              <w:rPr>
                <w:noProof/>
                <w:webHidden/>
              </w:rPr>
              <w:t>9</w:t>
            </w:r>
            <w:r w:rsidR="00C32780">
              <w:rPr>
                <w:noProof/>
                <w:webHidden/>
              </w:rPr>
              <w:fldChar w:fldCharType="end"/>
            </w:r>
          </w:hyperlink>
        </w:p>
        <w:p w14:paraId="1C7CD13F" w14:textId="3E558F7D" w:rsidR="00C32780" w:rsidRDefault="00A60F6F">
          <w:pPr>
            <w:pStyle w:val="Verzeichnis2"/>
            <w:tabs>
              <w:tab w:val="left" w:pos="880"/>
              <w:tab w:val="right" w:leader="dot" w:pos="9062"/>
            </w:tabs>
            <w:rPr>
              <w:noProof/>
            </w:rPr>
          </w:pPr>
          <w:hyperlink w:anchor="_Toc98945660" w:history="1">
            <w:r w:rsidR="00C32780" w:rsidRPr="00D82020">
              <w:rPr>
                <w:rStyle w:val="Hyperlink"/>
                <w:noProof/>
              </w:rPr>
              <w:t>2.2</w:t>
            </w:r>
            <w:r w:rsidR="00C32780">
              <w:rPr>
                <w:noProof/>
              </w:rPr>
              <w:tab/>
            </w:r>
            <w:r w:rsidR="00C32780" w:rsidRPr="00D82020">
              <w:rPr>
                <w:rStyle w:val="Hyperlink"/>
                <w:noProof/>
              </w:rPr>
              <w:t>Technologie</w:t>
            </w:r>
            <w:r w:rsidR="00C32780">
              <w:rPr>
                <w:noProof/>
                <w:webHidden/>
              </w:rPr>
              <w:tab/>
            </w:r>
            <w:r w:rsidR="00C32780">
              <w:rPr>
                <w:noProof/>
                <w:webHidden/>
              </w:rPr>
              <w:fldChar w:fldCharType="begin"/>
            </w:r>
            <w:r w:rsidR="00C32780">
              <w:rPr>
                <w:noProof/>
                <w:webHidden/>
              </w:rPr>
              <w:instrText xml:space="preserve"> PAGEREF _Toc98945660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7B74243E" w14:textId="74D3B8A7" w:rsidR="00C32780" w:rsidRDefault="00A60F6F">
          <w:pPr>
            <w:pStyle w:val="Verzeichnis3"/>
            <w:tabs>
              <w:tab w:val="left" w:pos="1320"/>
              <w:tab w:val="right" w:leader="dot" w:pos="9062"/>
            </w:tabs>
            <w:rPr>
              <w:noProof/>
            </w:rPr>
          </w:pPr>
          <w:hyperlink w:anchor="_Toc98945661" w:history="1">
            <w:r w:rsidR="00C32780" w:rsidRPr="00D82020">
              <w:rPr>
                <w:rStyle w:val="Hyperlink"/>
                <w:noProof/>
              </w:rPr>
              <w:t>2.2.1</w:t>
            </w:r>
            <w:r w:rsidR="00C32780">
              <w:rPr>
                <w:noProof/>
              </w:rPr>
              <w:tab/>
            </w:r>
            <w:r w:rsidR="00C32780" w:rsidRPr="00D82020">
              <w:rPr>
                <w:rStyle w:val="Hyperlink"/>
                <w:noProof/>
              </w:rPr>
              <w:t>WebSocket</w:t>
            </w:r>
            <w:r w:rsidR="00C32780">
              <w:rPr>
                <w:noProof/>
                <w:webHidden/>
              </w:rPr>
              <w:tab/>
            </w:r>
            <w:r w:rsidR="00C32780">
              <w:rPr>
                <w:noProof/>
                <w:webHidden/>
              </w:rPr>
              <w:fldChar w:fldCharType="begin"/>
            </w:r>
            <w:r w:rsidR="00C32780">
              <w:rPr>
                <w:noProof/>
                <w:webHidden/>
              </w:rPr>
              <w:instrText xml:space="preserve"> PAGEREF _Toc98945661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319F4DDE" w14:textId="36849E45" w:rsidR="00C32780" w:rsidRDefault="00A60F6F">
          <w:pPr>
            <w:pStyle w:val="Verzeichnis3"/>
            <w:tabs>
              <w:tab w:val="left" w:pos="1320"/>
              <w:tab w:val="right" w:leader="dot" w:pos="9062"/>
            </w:tabs>
            <w:rPr>
              <w:noProof/>
            </w:rPr>
          </w:pPr>
          <w:hyperlink w:anchor="_Toc98945662" w:history="1">
            <w:r w:rsidR="00C32780" w:rsidRPr="00D82020">
              <w:rPr>
                <w:rStyle w:val="Hyperlink"/>
                <w:noProof/>
              </w:rPr>
              <w:t>2.2.2</w:t>
            </w:r>
            <w:r w:rsidR="00C32780">
              <w:rPr>
                <w:noProof/>
              </w:rPr>
              <w:tab/>
            </w:r>
            <w:r w:rsidR="00C32780" w:rsidRPr="00D82020">
              <w:rPr>
                <w:rStyle w:val="Hyperlink"/>
                <w:noProof/>
              </w:rPr>
              <w:t>Datentransfer</w:t>
            </w:r>
            <w:r w:rsidR="00C32780">
              <w:rPr>
                <w:noProof/>
                <w:webHidden/>
              </w:rPr>
              <w:tab/>
            </w:r>
            <w:r w:rsidR="00C32780">
              <w:rPr>
                <w:noProof/>
                <w:webHidden/>
              </w:rPr>
              <w:fldChar w:fldCharType="begin"/>
            </w:r>
            <w:r w:rsidR="00C32780">
              <w:rPr>
                <w:noProof/>
                <w:webHidden/>
              </w:rPr>
              <w:instrText xml:space="preserve"> PAGEREF _Toc98945662 \h </w:instrText>
            </w:r>
            <w:r w:rsidR="00C32780">
              <w:rPr>
                <w:noProof/>
                <w:webHidden/>
              </w:rPr>
            </w:r>
            <w:r w:rsidR="00C32780">
              <w:rPr>
                <w:noProof/>
                <w:webHidden/>
              </w:rPr>
              <w:fldChar w:fldCharType="separate"/>
            </w:r>
            <w:r w:rsidR="00C32780">
              <w:rPr>
                <w:noProof/>
                <w:webHidden/>
              </w:rPr>
              <w:t>10</w:t>
            </w:r>
            <w:r w:rsidR="00C32780">
              <w:rPr>
                <w:noProof/>
                <w:webHidden/>
              </w:rPr>
              <w:fldChar w:fldCharType="end"/>
            </w:r>
          </w:hyperlink>
        </w:p>
        <w:p w14:paraId="477B147D" w14:textId="3A8D6F2E" w:rsidR="00C32780" w:rsidRDefault="00A60F6F">
          <w:pPr>
            <w:pStyle w:val="Verzeichnis2"/>
            <w:tabs>
              <w:tab w:val="left" w:pos="880"/>
              <w:tab w:val="right" w:leader="dot" w:pos="9062"/>
            </w:tabs>
            <w:rPr>
              <w:noProof/>
            </w:rPr>
          </w:pPr>
          <w:hyperlink w:anchor="_Toc98945663" w:history="1">
            <w:r w:rsidR="00C32780" w:rsidRPr="00D82020">
              <w:rPr>
                <w:rStyle w:val="Hyperlink"/>
                <w:noProof/>
              </w:rPr>
              <w:t>2.3</w:t>
            </w:r>
            <w:r w:rsidR="00C32780">
              <w:rPr>
                <w:noProof/>
              </w:rPr>
              <w:tab/>
            </w:r>
            <w:r w:rsidR="00C32780" w:rsidRPr="00D82020">
              <w:rPr>
                <w:rStyle w:val="Hyperlink"/>
                <w:noProof/>
              </w:rPr>
              <w:t xml:space="preserve">Kommunikation Server </w:t>
            </w:r>
            <w:r w:rsidR="00C32780" w:rsidRPr="00D82020">
              <w:rPr>
                <w:rStyle w:val="Hyperlink"/>
                <w:noProof/>
              </w:rPr>
              <w:sym w:font="Wingdings" w:char="F0F3"/>
            </w:r>
            <w:r w:rsidR="00C32780" w:rsidRPr="00D82020">
              <w:rPr>
                <w:rStyle w:val="Hyperlink"/>
                <w:noProof/>
              </w:rPr>
              <w:t xml:space="preserve"> Browser</w:t>
            </w:r>
            <w:r w:rsidR="00C32780">
              <w:rPr>
                <w:noProof/>
                <w:webHidden/>
              </w:rPr>
              <w:tab/>
            </w:r>
            <w:r w:rsidR="00C32780">
              <w:rPr>
                <w:noProof/>
                <w:webHidden/>
              </w:rPr>
              <w:fldChar w:fldCharType="begin"/>
            </w:r>
            <w:r w:rsidR="00C32780">
              <w:rPr>
                <w:noProof/>
                <w:webHidden/>
              </w:rPr>
              <w:instrText xml:space="preserve"> PAGEREF _Toc98945663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57CDED41" w14:textId="25C72D73" w:rsidR="00C32780" w:rsidRDefault="00A60F6F">
          <w:pPr>
            <w:pStyle w:val="Verzeichnis3"/>
            <w:tabs>
              <w:tab w:val="left" w:pos="1320"/>
              <w:tab w:val="right" w:leader="dot" w:pos="9062"/>
            </w:tabs>
            <w:rPr>
              <w:noProof/>
            </w:rPr>
          </w:pPr>
          <w:hyperlink w:anchor="_Toc98945664" w:history="1">
            <w:r w:rsidR="00C32780" w:rsidRPr="00D82020">
              <w:rPr>
                <w:rStyle w:val="Hyperlink"/>
                <w:noProof/>
                <w:lang w:val="en-US"/>
              </w:rPr>
              <w:t>2.3.1</w:t>
            </w:r>
            <w:r w:rsidR="00C32780">
              <w:rPr>
                <w:noProof/>
              </w:rPr>
              <w:tab/>
            </w:r>
            <w:r w:rsidR="00C32780" w:rsidRPr="00D82020">
              <w:rPr>
                <w:rStyle w:val="Hyperlink"/>
                <w:noProof/>
                <w:lang w:val="en-US"/>
              </w:rPr>
              <w:t>Config-Request (Browser -&gt; Websocket-Server)</w:t>
            </w:r>
            <w:r w:rsidR="00C32780">
              <w:rPr>
                <w:noProof/>
                <w:webHidden/>
              </w:rPr>
              <w:tab/>
            </w:r>
            <w:r w:rsidR="00C32780">
              <w:rPr>
                <w:noProof/>
                <w:webHidden/>
              </w:rPr>
              <w:fldChar w:fldCharType="begin"/>
            </w:r>
            <w:r w:rsidR="00C32780">
              <w:rPr>
                <w:noProof/>
                <w:webHidden/>
              </w:rPr>
              <w:instrText xml:space="preserve"> PAGEREF _Toc98945664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1213BB65" w14:textId="14A81705" w:rsidR="00C32780" w:rsidRDefault="00A60F6F">
          <w:pPr>
            <w:pStyle w:val="Verzeichnis3"/>
            <w:tabs>
              <w:tab w:val="left" w:pos="1320"/>
              <w:tab w:val="right" w:leader="dot" w:pos="9062"/>
            </w:tabs>
            <w:rPr>
              <w:noProof/>
            </w:rPr>
          </w:pPr>
          <w:hyperlink w:anchor="_Toc98945665" w:history="1">
            <w:r w:rsidR="00C32780" w:rsidRPr="00D82020">
              <w:rPr>
                <w:rStyle w:val="Hyperlink"/>
                <w:noProof/>
                <w:lang w:val="en-US"/>
              </w:rPr>
              <w:t>2.3.2</w:t>
            </w:r>
            <w:r w:rsidR="00C32780">
              <w:rPr>
                <w:noProof/>
              </w:rPr>
              <w:tab/>
            </w:r>
            <w:r w:rsidR="00C32780" w:rsidRPr="00D82020">
              <w:rPr>
                <w:rStyle w:val="Hyperlink"/>
                <w:noProof/>
                <w:lang w:val="en-US"/>
              </w:rPr>
              <w:t>SK_Bind-Request (Browser -&gt; WebSocket-Server)</w:t>
            </w:r>
            <w:r w:rsidR="00C32780">
              <w:rPr>
                <w:noProof/>
                <w:webHidden/>
              </w:rPr>
              <w:tab/>
            </w:r>
            <w:r w:rsidR="00C32780">
              <w:rPr>
                <w:noProof/>
                <w:webHidden/>
              </w:rPr>
              <w:fldChar w:fldCharType="begin"/>
            </w:r>
            <w:r w:rsidR="00C32780">
              <w:rPr>
                <w:noProof/>
                <w:webHidden/>
              </w:rPr>
              <w:instrText xml:space="preserve"> PAGEREF _Toc98945665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1A08D0EF" w14:textId="5FF2402B" w:rsidR="00C32780" w:rsidRDefault="00A60F6F">
          <w:pPr>
            <w:pStyle w:val="Verzeichnis3"/>
            <w:tabs>
              <w:tab w:val="left" w:pos="1320"/>
              <w:tab w:val="right" w:leader="dot" w:pos="9062"/>
            </w:tabs>
            <w:rPr>
              <w:noProof/>
            </w:rPr>
          </w:pPr>
          <w:hyperlink w:anchor="_Toc98945666" w:history="1">
            <w:r w:rsidR="00C32780" w:rsidRPr="00D82020">
              <w:rPr>
                <w:rStyle w:val="Hyperlink"/>
                <w:noProof/>
              </w:rPr>
              <w:t>2.3.3</w:t>
            </w:r>
            <w:r w:rsidR="00C32780">
              <w:rPr>
                <w:noProof/>
              </w:rPr>
              <w:tab/>
            </w:r>
            <w:r w:rsidR="00C32780" w:rsidRPr="00D82020">
              <w:rPr>
                <w:rStyle w:val="Hyperlink"/>
                <w:noProof/>
              </w:rPr>
              <w:t>SK_Unbinde-Request (Browser -&gt; WebSocket-Server)</w:t>
            </w:r>
            <w:r w:rsidR="00C32780">
              <w:rPr>
                <w:noProof/>
                <w:webHidden/>
              </w:rPr>
              <w:tab/>
            </w:r>
            <w:r w:rsidR="00C32780">
              <w:rPr>
                <w:noProof/>
                <w:webHidden/>
              </w:rPr>
              <w:fldChar w:fldCharType="begin"/>
            </w:r>
            <w:r w:rsidR="00C32780">
              <w:rPr>
                <w:noProof/>
                <w:webHidden/>
              </w:rPr>
              <w:instrText xml:space="preserve"> PAGEREF _Toc98945666 \h </w:instrText>
            </w:r>
            <w:r w:rsidR="00C32780">
              <w:rPr>
                <w:noProof/>
                <w:webHidden/>
              </w:rPr>
            </w:r>
            <w:r w:rsidR="00C32780">
              <w:rPr>
                <w:noProof/>
                <w:webHidden/>
              </w:rPr>
              <w:fldChar w:fldCharType="separate"/>
            </w:r>
            <w:r w:rsidR="00C32780">
              <w:rPr>
                <w:noProof/>
                <w:webHidden/>
              </w:rPr>
              <w:t>11</w:t>
            </w:r>
            <w:r w:rsidR="00C32780">
              <w:rPr>
                <w:noProof/>
                <w:webHidden/>
              </w:rPr>
              <w:fldChar w:fldCharType="end"/>
            </w:r>
          </w:hyperlink>
        </w:p>
        <w:p w14:paraId="5F441FFD" w14:textId="02520E2D" w:rsidR="00C32780" w:rsidRDefault="00A60F6F">
          <w:pPr>
            <w:pStyle w:val="Verzeichnis3"/>
            <w:tabs>
              <w:tab w:val="left" w:pos="1320"/>
              <w:tab w:val="right" w:leader="dot" w:pos="9062"/>
            </w:tabs>
            <w:rPr>
              <w:noProof/>
            </w:rPr>
          </w:pPr>
          <w:hyperlink w:anchor="_Toc98945667" w:history="1">
            <w:r w:rsidR="00C32780" w:rsidRPr="00D82020">
              <w:rPr>
                <w:rStyle w:val="Hyperlink"/>
                <w:noProof/>
                <w:lang w:val="en-US"/>
              </w:rPr>
              <w:t>2.3.5</w:t>
            </w:r>
            <w:r w:rsidR="00C32780">
              <w:rPr>
                <w:noProof/>
              </w:rPr>
              <w:tab/>
            </w:r>
            <w:r w:rsidR="00C32780" w:rsidRPr="00D82020">
              <w:rPr>
                <w:rStyle w:val="Hyperlink"/>
                <w:noProof/>
                <w:lang w:val="en-US"/>
              </w:rPr>
              <w:t>Update-Request (Browser -&gt; WebSocket-Server)</w:t>
            </w:r>
            <w:r w:rsidR="00C32780">
              <w:rPr>
                <w:noProof/>
                <w:webHidden/>
              </w:rPr>
              <w:tab/>
            </w:r>
            <w:r w:rsidR="00C32780">
              <w:rPr>
                <w:noProof/>
                <w:webHidden/>
              </w:rPr>
              <w:fldChar w:fldCharType="begin"/>
            </w:r>
            <w:r w:rsidR="00C32780">
              <w:rPr>
                <w:noProof/>
                <w:webHidden/>
              </w:rPr>
              <w:instrText xml:space="preserve"> PAGEREF _Toc98945667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538C0B78" w14:textId="219E789A" w:rsidR="00C32780" w:rsidRDefault="00A60F6F">
          <w:pPr>
            <w:pStyle w:val="Verzeichnis3"/>
            <w:tabs>
              <w:tab w:val="left" w:pos="1320"/>
              <w:tab w:val="right" w:leader="dot" w:pos="9062"/>
            </w:tabs>
            <w:rPr>
              <w:noProof/>
            </w:rPr>
          </w:pPr>
          <w:hyperlink w:anchor="_Toc98945668" w:history="1">
            <w:r w:rsidR="00C32780" w:rsidRPr="00D82020">
              <w:rPr>
                <w:rStyle w:val="Hyperlink"/>
                <w:noProof/>
                <w:lang w:val="fr-CH"/>
              </w:rPr>
              <w:t>2.3.6</w:t>
            </w:r>
            <w:r w:rsidR="00C32780">
              <w:rPr>
                <w:noProof/>
              </w:rPr>
              <w:tab/>
            </w:r>
            <w:r w:rsidR="00C32780" w:rsidRPr="00D82020">
              <w:rPr>
                <w:rStyle w:val="Hyperlink"/>
                <w:noProof/>
                <w:lang w:val="fr-CH"/>
              </w:rPr>
              <w:t>ServerReset -Request (Browser -&gt; WebSocket-Server)</w:t>
            </w:r>
            <w:r w:rsidR="00C32780">
              <w:rPr>
                <w:noProof/>
                <w:webHidden/>
              </w:rPr>
              <w:tab/>
            </w:r>
            <w:r w:rsidR="00C32780">
              <w:rPr>
                <w:noProof/>
                <w:webHidden/>
              </w:rPr>
              <w:fldChar w:fldCharType="begin"/>
            </w:r>
            <w:r w:rsidR="00C32780">
              <w:rPr>
                <w:noProof/>
                <w:webHidden/>
              </w:rPr>
              <w:instrText xml:space="preserve"> PAGEREF _Toc98945668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EA0DD46" w14:textId="43F8D3FB" w:rsidR="00C32780" w:rsidRDefault="00A60F6F">
          <w:pPr>
            <w:pStyle w:val="Verzeichnis3"/>
            <w:tabs>
              <w:tab w:val="left" w:pos="1320"/>
              <w:tab w:val="right" w:leader="dot" w:pos="9062"/>
            </w:tabs>
            <w:rPr>
              <w:noProof/>
            </w:rPr>
          </w:pPr>
          <w:hyperlink w:anchor="_Toc98945669" w:history="1">
            <w:r w:rsidR="00C32780" w:rsidRPr="00D82020">
              <w:rPr>
                <w:rStyle w:val="Hyperlink"/>
                <w:noProof/>
                <w:lang w:val="fr-CH"/>
              </w:rPr>
              <w:t>2.3.7</w:t>
            </w:r>
            <w:r w:rsidR="00C32780">
              <w:rPr>
                <w:noProof/>
              </w:rPr>
              <w:tab/>
            </w:r>
            <w:r w:rsidR="00C32780" w:rsidRPr="00D82020">
              <w:rPr>
                <w:rStyle w:val="Hyperlink"/>
                <w:noProof/>
                <w:lang w:val="fr-CH"/>
              </w:rPr>
              <w:t>ServerConfig -Request (Browser -&gt; WebSocket-Server)</w:t>
            </w:r>
            <w:r w:rsidR="00C32780">
              <w:rPr>
                <w:noProof/>
                <w:webHidden/>
              </w:rPr>
              <w:tab/>
            </w:r>
            <w:r w:rsidR="00C32780">
              <w:rPr>
                <w:noProof/>
                <w:webHidden/>
              </w:rPr>
              <w:fldChar w:fldCharType="begin"/>
            </w:r>
            <w:r w:rsidR="00C32780">
              <w:rPr>
                <w:noProof/>
                <w:webHidden/>
              </w:rPr>
              <w:instrText xml:space="preserve"> PAGEREF _Toc98945669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C55A8BC" w14:textId="203D0B83" w:rsidR="00C32780" w:rsidRDefault="00A60F6F">
          <w:pPr>
            <w:pStyle w:val="Verzeichnis3"/>
            <w:tabs>
              <w:tab w:val="left" w:pos="1320"/>
              <w:tab w:val="right" w:leader="dot" w:pos="9062"/>
            </w:tabs>
            <w:rPr>
              <w:noProof/>
            </w:rPr>
          </w:pPr>
          <w:hyperlink w:anchor="_Toc98945670" w:history="1">
            <w:r w:rsidR="00C32780" w:rsidRPr="00D82020">
              <w:rPr>
                <w:rStyle w:val="Hyperlink"/>
                <w:noProof/>
                <w:lang w:val="fr-CH"/>
              </w:rPr>
              <w:t>2.3.8</w:t>
            </w:r>
            <w:r w:rsidR="00C32780">
              <w:rPr>
                <w:noProof/>
              </w:rPr>
              <w:tab/>
            </w:r>
            <w:r w:rsidR="00C32780" w:rsidRPr="00D82020">
              <w:rPr>
                <w:rStyle w:val="Hyperlink"/>
                <w:noProof/>
                <w:lang w:val="fr-CH"/>
              </w:rPr>
              <w:t>ServerState -Request (Browser -&gt; WebSocket-Server)</w:t>
            </w:r>
            <w:r w:rsidR="00C32780">
              <w:rPr>
                <w:noProof/>
                <w:webHidden/>
              </w:rPr>
              <w:tab/>
            </w:r>
            <w:r w:rsidR="00C32780">
              <w:rPr>
                <w:noProof/>
                <w:webHidden/>
              </w:rPr>
              <w:fldChar w:fldCharType="begin"/>
            </w:r>
            <w:r w:rsidR="00C32780">
              <w:rPr>
                <w:noProof/>
                <w:webHidden/>
              </w:rPr>
              <w:instrText xml:space="preserve"> PAGEREF _Toc98945670 \h </w:instrText>
            </w:r>
            <w:r w:rsidR="00C32780">
              <w:rPr>
                <w:noProof/>
                <w:webHidden/>
              </w:rPr>
            </w:r>
            <w:r w:rsidR="00C32780">
              <w:rPr>
                <w:noProof/>
                <w:webHidden/>
              </w:rPr>
              <w:fldChar w:fldCharType="separate"/>
            </w:r>
            <w:r w:rsidR="00C32780">
              <w:rPr>
                <w:noProof/>
                <w:webHidden/>
              </w:rPr>
              <w:t>12</w:t>
            </w:r>
            <w:r w:rsidR="00C32780">
              <w:rPr>
                <w:noProof/>
                <w:webHidden/>
              </w:rPr>
              <w:fldChar w:fldCharType="end"/>
            </w:r>
          </w:hyperlink>
        </w:p>
        <w:p w14:paraId="3D371A20" w14:textId="1DDD01E5" w:rsidR="00C32780" w:rsidRDefault="00A60F6F">
          <w:pPr>
            <w:pStyle w:val="Verzeichnis3"/>
            <w:tabs>
              <w:tab w:val="left" w:pos="1320"/>
              <w:tab w:val="right" w:leader="dot" w:pos="9062"/>
            </w:tabs>
            <w:rPr>
              <w:noProof/>
            </w:rPr>
          </w:pPr>
          <w:hyperlink w:anchor="_Toc98945671" w:history="1">
            <w:r w:rsidR="00C32780" w:rsidRPr="00D82020">
              <w:rPr>
                <w:rStyle w:val="Hyperlink"/>
                <w:noProof/>
                <w:lang w:val="en-US"/>
              </w:rPr>
              <w:t>2.3.9</w:t>
            </w:r>
            <w:r w:rsidR="00C32780">
              <w:rPr>
                <w:noProof/>
              </w:rPr>
              <w:tab/>
            </w:r>
            <w:r w:rsidR="00C32780" w:rsidRPr="00D82020">
              <w:rPr>
                <w:rStyle w:val="Hyperlink"/>
                <w:noProof/>
                <w:lang w:val="fr-CH"/>
              </w:rPr>
              <w:t>ServerConfig</w:t>
            </w:r>
            <w:r w:rsidR="00C32780" w:rsidRPr="00D82020">
              <w:rPr>
                <w:rStyle w:val="Hyperlink"/>
                <w:noProof/>
                <w:lang w:val="en-US"/>
              </w:rPr>
              <w:t xml:space="preserve"> -Response (WebSocketServer -&gt; Browser)</w:t>
            </w:r>
            <w:r w:rsidR="00C32780">
              <w:rPr>
                <w:noProof/>
                <w:webHidden/>
              </w:rPr>
              <w:tab/>
            </w:r>
            <w:r w:rsidR="00C32780">
              <w:rPr>
                <w:noProof/>
                <w:webHidden/>
              </w:rPr>
              <w:fldChar w:fldCharType="begin"/>
            </w:r>
            <w:r w:rsidR="00C32780">
              <w:rPr>
                <w:noProof/>
                <w:webHidden/>
              </w:rPr>
              <w:instrText xml:space="preserve"> PAGEREF _Toc98945671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05F211B3" w14:textId="12870D66" w:rsidR="00C32780" w:rsidRDefault="00A60F6F">
          <w:pPr>
            <w:pStyle w:val="Verzeichnis3"/>
            <w:tabs>
              <w:tab w:val="left" w:pos="1320"/>
              <w:tab w:val="right" w:leader="dot" w:pos="9062"/>
            </w:tabs>
            <w:rPr>
              <w:noProof/>
            </w:rPr>
          </w:pPr>
          <w:hyperlink w:anchor="_Toc98945672" w:history="1">
            <w:r w:rsidR="00C32780" w:rsidRPr="00D82020">
              <w:rPr>
                <w:rStyle w:val="Hyperlink"/>
                <w:noProof/>
                <w:lang w:val="en-US"/>
              </w:rPr>
              <w:t>2.3.10</w:t>
            </w:r>
            <w:r w:rsidR="00C32780">
              <w:rPr>
                <w:noProof/>
              </w:rPr>
              <w:tab/>
            </w:r>
            <w:r w:rsidR="00C32780" w:rsidRPr="00D82020">
              <w:rPr>
                <w:rStyle w:val="Hyperlink"/>
                <w:noProof/>
                <w:lang w:val="fr-CH"/>
              </w:rPr>
              <w:t>ServerState</w:t>
            </w:r>
            <w:r w:rsidR="00C32780" w:rsidRPr="00D82020">
              <w:rPr>
                <w:rStyle w:val="Hyperlink"/>
                <w:noProof/>
                <w:lang w:val="en-US"/>
              </w:rPr>
              <w:t xml:space="preserve"> -Response (WebSocketServer -&gt; Browser)</w:t>
            </w:r>
            <w:r w:rsidR="00C32780">
              <w:rPr>
                <w:noProof/>
                <w:webHidden/>
              </w:rPr>
              <w:tab/>
            </w:r>
            <w:r w:rsidR="00C32780">
              <w:rPr>
                <w:noProof/>
                <w:webHidden/>
              </w:rPr>
              <w:fldChar w:fldCharType="begin"/>
            </w:r>
            <w:r w:rsidR="00C32780">
              <w:rPr>
                <w:noProof/>
                <w:webHidden/>
              </w:rPr>
              <w:instrText xml:space="preserve"> PAGEREF _Toc98945672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329DABDD" w14:textId="4B6CDD80" w:rsidR="00C32780" w:rsidRDefault="00A60F6F">
          <w:pPr>
            <w:pStyle w:val="Verzeichnis3"/>
            <w:tabs>
              <w:tab w:val="left" w:pos="1320"/>
              <w:tab w:val="right" w:leader="dot" w:pos="9062"/>
            </w:tabs>
            <w:rPr>
              <w:noProof/>
            </w:rPr>
          </w:pPr>
          <w:hyperlink w:anchor="_Toc98945673" w:history="1">
            <w:r w:rsidR="00C32780" w:rsidRPr="00D82020">
              <w:rPr>
                <w:rStyle w:val="Hyperlink"/>
                <w:noProof/>
                <w:lang w:val="en-US"/>
              </w:rPr>
              <w:t>2.3.11</w:t>
            </w:r>
            <w:r w:rsidR="00C32780">
              <w:rPr>
                <w:noProof/>
              </w:rPr>
              <w:tab/>
            </w:r>
            <w:r w:rsidR="00C32780" w:rsidRPr="00D82020">
              <w:rPr>
                <w:rStyle w:val="Hyperlink"/>
                <w:noProof/>
                <w:lang w:val="en-US"/>
              </w:rPr>
              <w:t>InitialLiveUpdate-Response (WebSocketServer -&gt; Browser)</w:t>
            </w:r>
            <w:r w:rsidR="00C32780">
              <w:rPr>
                <w:noProof/>
                <w:webHidden/>
              </w:rPr>
              <w:tab/>
            </w:r>
            <w:r w:rsidR="00C32780">
              <w:rPr>
                <w:noProof/>
                <w:webHidden/>
              </w:rPr>
              <w:fldChar w:fldCharType="begin"/>
            </w:r>
            <w:r w:rsidR="00C32780">
              <w:rPr>
                <w:noProof/>
                <w:webHidden/>
              </w:rPr>
              <w:instrText xml:space="preserve"> PAGEREF _Toc98945673 \h </w:instrText>
            </w:r>
            <w:r w:rsidR="00C32780">
              <w:rPr>
                <w:noProof/>
                <w:webHidden/>
              </w:rPr>
            </w:r>
            <w:r w:rsidR="00C32780">
              <w:rPr>
                <w:noProof/>
                <w:webHidden/>
              </w:rPr>
              <w:fldChar w:fldCharType="separate"/>
            </w:r>
            <w:r w:rsidR="00C32780">
              <w:rPr>
                <w:noProof/>
                <w:webHidden/>
              </w:rPr>
              <w:t>13</w:t>
            </w:r>
            <w:r w:rsidR="00C32780">
              <w:rPr>
                <w:noProof/>
                <w:webHidden/>
              </w:rPr>
              <w:fldChar w:fldCharType="end"/>
            </w:r>
          </w:hyperlink>
        </w:p>
        <w:p w14:paraId="65D6FAB9" w14:textId="56F4D821" w:rsidR="00C32780" w:rsidRDefault="00A60F6F">
          <w:pPr>
            <w:pStyle w:val="Verzeichnis3"/>
            <w:tabs>
              <w:tab w:val="left" w:pos="1320"/>
              <w:tab w:val="right" w:leader="dot" w:pos="9062"/>
            </w:tabs>
            <w:rPr>
              <w:noProof/>
            </w:rPr>
          </w:pPr>
          <w:hyperlink w:anchor="_Toc98945674" w:history="1">
            <w:r w:rsidR="00C32780" w:rsidRPr="00D82020">
              <w:rPr>
                <w:rStyle w:val="Hyperlink"/>
                <w:noProof/>
                <w:lang w:val="en-US"/>
              </w:rPr>
              <w:t>2.3.12</w:t>
            </w:r>
            <w:r w:rsidR="00C32780">
              <w:rPr>
                <w:noProof/>
              </w:rPr>
              <w:tab/>
            </w:r>
            <w:r w:rsidR="00C32780" w:rsidRPr="00D82020">
              <w:rPr>
                <w:rStyle w:val="Hyperlink"/>
                <w:noProof/>
                <w:lang w:val="en-US"/>
              </w:rPr>
              <w:t>LiveUpdate-Response (WebSocket-Server -&gt; Browser)</w:t>
            </w:r>
            <w:r w:rsidR="00C32780">
              <w:rPr>
                <w:noProof/>
                <w:webHidden/>
              </w:rPr>
              <w:tab/>
            </w:r>
            <w:r w:rsidR="00C32780">
              <w:rPr>
                <w:noProof/>
                <w:webHidden/>
              </w:rPr>
              <w:fldChar w:fldCharType="begin"/>
            </w:r>
            <w:r w:rsidR="00C32780">
              <w:rPr>
                <w:noProof/>
                <w:webHidden/>
              </w:rPr>
              <w:instrText xml:space="preserve"> PAGEREF _Toc98945674 \h </w:instrText>
            </w:r>
            <w:r w:rsidR="00C32780">
              <w:rPr>
                <w:noProof/>
                <w:webHidden/>
              </w:rPr>
            </w:r>
            <w:r w:rsidR="00C32780">
              <w:rPr>
                <w:noProof/>
                <w:webHidden/>
              </w:rPr>
              <w:fldChar w:fldCharType="separate"/>
            </w:r>
            <w:r w:rsidR="00C32780">
              <w:rPr>
                <w:noProof/>
                <w:webHidden/>
              </w:rPr>
              <w:t>14</w:t>
            </w:r>
            <w:r w:rsidR="00C32780">
              <w:rPr>
                <w:noProof/>
                <w:webHidden/>
              </w:rPr>
              <w:fldChar w:fldCharType="end"/>
            </w:r>
          </w:hyperlink>
        </w:p>
        <w:p w14:paraId="035D8951" w14:textId="3B521E0C" w:rsidR="00C32780" w:rsidRDefault="00A60F6F">
          <w:pPr>
            <w:pStyle w:val="Verzeichnis3"/>
            <w:tabs>
              <w:tab w:val="left" w:pos="1320"/>
              <w:tab w:val="right" w:leader="dot" w:pos="9062"/>
            </w:tabs>
            <w:rPr>
              <w:noProof/>
            </w:rPr>
          </w:pPr>
          <w:hyperlink w:anchor="_Toc98945675" w:history="1">
            <w:r w:rsidR="00C32780" w:rsidRPr="00D82020">
              <w:rPr>
                <w:rStyle w:val="Hyperlink"/>
                <w:noProof/>
                <w:lang w:val="en-US"/>
              </w:rPr>
              <w:t>2.3.13</w:t>
            </w:r>
            <w:r w:rsidR="00C32780">
              <w:rPr>
                <w:noProof/>
              </w:rPr>
              <w:tab/>
            </w:r>
            <w:r w:rsidR="00C32780" w:rsidRPr="00D82020">
              <w:rPr>
                <w:rStyle w:val="Hyperlink"/>
                <w:noProof/>
                <w:lang w:val="en-US"/>
              </w:rPr>
              <w:t>Error-Notification (WebSocket-Server -&gt; Browser)</w:t>
            </w:r>
            <w:r w:rsidR="00C32780">
              <w:rPr>
                <w:noProof/>
                <w:webHidden/>
              </w:rPr>
              <w:tab/>
            </w:r>
            <w:r w:rsidR="00C32780">
              <w:rPr>
                <w:noProof/>
                <w:webHidden/>
              </w:rPr>
              <w:fldChar w:fldCharType="begin"/>
            </w:r>
            <w:r w:rsidR="00C32780">
              <w:rPr>
                <w:noProof/>
                <w:webHidden/>
              </w:rPr>
              <w:instrText xml:space="preserve"> PAGEREF _Toc98945675 \h </w:instrText>
            </w:r>
            <w:r w:rsidR="00C32780">
              <w:rPr>
                <w:noProof/>
                <w:webHidden/>
              </w:rPr>
            </w:r>
            <w:r w:rsidR="00C32780">
              <w:rPr>
                <w:noProof/>
                <w:webHidden/>
              </w:rPr>
              <w:fldChar w:fldCharType="separate"/>
            </w:r>
            <w:r w:rsidR="00C32780">
              <w:rPr>
                <w:noProof/>
                <w:webHidden/>
              </w:rPr>
              <w:t>14</w:t>
            </w:r>
            <w:r w:rsidR="00C32780">
              <w:rPr>
                <w:noProof/>
                <w:webHidden/>
              </w:rPr>
              <w:fldChar w:fldCharType="end"/>
            </w:r>
          </w:hyperlink>
        </w:p>
        <w:p w14:paraId="36699070" w14:textId="25BB8D66" w:rsidR="00C32780" w:rsidRDefault="00A60F6F">
          <w:pPr>
            <w:pStyle w:val="Verzeichnis3"/>
            <w:tabs>
              <w:tab w:val="left" w:pos="1320"/>
              <w:tab w:val="right" w:leader="dot" w:pos="9062"/>
            </w:tabs>
            <w:rPr>
              <w:noProof/>
            </w:rPr>
          </w:pPr>
          <w:hyperlink w:anchor="_Toc98945676" w:history="1">
            <w:r w:rsidR="00C32780" w:rsidRPr="00D82020">
              <w:rPr>
                <w:rStyle w:val="Hyperlink"/>
                <w:noProof/>
              </w:rPr>
              <w:t>2.3.14</w:t>
            </w:r>
            <w:r w:rsidR="00C32780">
              <w:rPr>
                <w:noProof/>
              </w:rPr>
              <w:tab/>
            </w:r>
            <w:r w:rsidR="00C32780" w:rsidRPr="00D82020">
              <w:rPr>
                <w:rStyle w:val="Hyperlink"/>
                <w:noProof/>
              </w:rPr>
              <w:t>Mapping ID -&gt; GUID</w:t>
            </w:r>
            <w:r w:rsidR="00C32780">
              <w:rPr>
                <w:noProof/>
                <w:webHidden/>
              </w:rPr>
              <w:tab/>
            </w:r>
            <w:r w:rsidR="00C32780">
              <w:rPr>
                <w:noProof/>
                <w:webHidden/>
              </w:rPr>
              <w:fldChar w:fldCharType="begin"/>
            </w:r>
            <w:r w:rsidR="00C32780">
              <w:rPr>
                <w:noProof/>
                <w:webHidden/>
              </w:rPr>
              <w:instrText xml:space="preserve"> PAGEREF _Toc98945676 \h </w:instrText>
            </w:r>
            <w:r w:rsidR="00C32780">
              <w:rPr>
                <w:noProof/>
                <w:webHidden/>
              </w:rPr>
            </w:r>
            <w:r w:rsidR="00C32780">
              <w:rPr>
                <w:noProof/>
                <w:webHidden/>
              </w:rPr>
              <w:fldChar w:fldCharType="separate"/>
            </w:r>
            <w:r w:rsidR="00C32780">
              <w:rPr>
                <w:noProof/>
                <w:webHidden/>
              </w:rPr>
              <w:t>15</w:t>
            </w:r>
            <w:r w:rsidR="00C32780">
              <w:rPr>
                <w:noProof/>
                <w:webHidden/>
              </w:rPr>
              <w:fldChar w:fldCharType="end"/>
            </w:r>
          </w:hyperlink>
        </w:p>
        <w:p w14:paraId="0AD6F261" w14:textId="685165F8" w:rsidR="00C32780" w:rsidRDefault="00A60F6F">
          <w:pPr>
            <w:pStyle w:val="Verzeichnis3"/>
            <w:tabs>
              <w:tab w:val="left" w:pos="1320"/>
              <w:tab w:val="right" w:leader="dot" w:pos="9062"/>
            </w:tabs>
            <w:rPr>
              <w:noProof/>
            </w:rPr>
          </w:pPr>
          <w:hyperlink w:anchor="_Toc98945677" w:history="1">
            <w:r w:rsidR="00C32780" w:rsidRPr="00D82020">
              <w:rPr>
                <w:rStyle w:val="Hyperlink"/>
                <w:noProof/>
              </w:rPr>
              <w:t>2.3.15</w:t>
            </w:r>
            <w:r w:rsidR="00C32780">
              <w:rPr>
                <w:noProof/>
              </w:rPr>
              <w:tab/>
            </w:r>
            <w:r w:rsidR="00C32780" w:rsidRPr="00D82020">
              <w:rPr>
                <w:rStyle w:val="Hyperlink"/>
                <w:noProof/>
              </w:rPr>
              <w:t>Erweiterungen Action Values</w:t>
            </w:r>
            <w:r w:rsidR="00C32780">
              <w:rPr>
                <w:noProof/>
                <w:webHidden/>
              </w:rPr>
              <w:tab/>
            </w:r>
            <w:r w:rsidR="00C32780">
              <w:rPr>
                <w:noProof/>
                <w:webHidden/>
              </w:rPr>
              <w:fldChar w:fldCharType="begin"/>
            </w:r>
            <w:r w:rsidR="00C32780">
              <w:rPr>
                <w:noProof/>
                <w:webHidden/>
              </w:rPr>
              <w:instrText xml:space="preserve"> PAGEREF _Toc98945677 \h </w:instrText>
            </w:r>
            <w:r w:rsidR="00C32780">
              <w:rPr>
                <w:noProof/>
                <w:webHidden/>
              </w:rPr>
            </w:r>
            <w:r w:rsidR="00C32780">
              <w:rPr>
                <w:noProof/>
                <w:webHidden/>
              </w:rPr>
              <w:fldChar w:fldCharType="separate"/>
            </w:r>
            <w:r w:rsidR="00C32780">
              <w:rPr>
                <w:noProof/>
                <w:webHidden/>
              </w:rPr>
              <w:t>16</w:t>
            </w:r>
            <w:r w:rsidR="00C32780">
              <w:rPr>
                <w:noProof/>
                <w:webHidden/>
              </w:rPr>
              <w:fldChar w:fldCharType="end"/>
            </w:r>
          </w:hyperlink>
        </w:p>
        <w:p w14:paraId="731D36F8" w14:textId="608BA1F7" w:rsidR="00C32780" w:rsidRDefault="00A60F6F">
          <w:pPr>
            <w:pStyle w:val="Verzeichnis3"/>
            <w:tabs>
              <w:tab w:val="left" w:pos="1320"/>
              <w:tab w:val="right" w:leader="dot" w:pos="9062"/>
            </w:tabs>
            <w:rPr>
              <w:noProof/>
            </w:rPr>
          </w:pPr>
          <w:hyperlink w:anchor="_Toc98945678" w:history="1">
            <w:r w:rsidR="00C32780" w:rsidRPr="00D82020">
              <w:rPr>
                <w:rStyle w:val="Hyperlink"/>
                <w:noProof/>
              </w:rPr>
              <w:t>2.3.16</w:t>
            </w:r>
            <w:r w:rsidR="00C32780">
              <w:rPr>
                <w:noProof/>
              </w:rPr>
              <w:tab/>
            </w:r>
            <w:r w:rsidR="00C32780" w:rsidRPr="00D82020">
              <w:rPr>
                <w:rStyle w:val="Hyperlink"/>
                <w:noProof/>
              </w:rPr>
              <w:t>Erweiterungen Values</w:t>
            </w:r>
            <w:r w:rsidR="00C32780">
              <w:rPr>
                <w:noProof/>
                <w:webHidden/>
              </w:rPr>
              <w:tab/>
            </w:r>
            <w:r w:rsidR="00C32780">
              <w:rPr>
                <w:noProof/>
                <w:webHidden/>
              </w:rPr>
              <w:fldChar w:fldCharType="begin"/>
            </w:r>
            <w:r w:rsidR="00C32780">
              <w:rPr>
                <w:noProof/>
                <w:webHidden/>
              </w:rPr>
              <w:instrText xml:space="preserve"> PAGEREF _Toc98945678 \h </w:instrText>
            </w:r>
            <w:r w:rsidR="00C32780">
              <w:rPr>
                <w:noProof/>
                <w:webHidden/>
              </w:rPr>
            </w:r>
            <w:r w:rsidR="00C32780">
              <w:rPr>
                <w:noProof/>
                <w:webHidden/>
              </w:rPr>
              <w:fldChar w:fldCharType="separate"/>
            </w:r>
            <w:r w:rsidR="00C32780">
              <w:rPr>
                <w:noProof/>
                <w:webHidden/>
              </w:rPr>
              <w:t>16</w:t>
            </w:r>
            <w:r w:rsidR="00C32780">
              <w:rPr>
                <w:noProof/>
                <w:webHidden/>
              </w:rPr>
              <w:fldChar w:fldCharType="end"/>
            </w:r>
          </w:hyperlink>
        </w:p>
        <w:p w14:paraId="42D2D017" w14:textId="0EC8FB24" w:rsidR="00C32780" w:rsidRDefault="00A60F6F">
          <w:pPr>
            <w:pStyle w:val="Verzeichnis3"/>
            <w:tabs>
              <w:tab w:val="left" w:pos="1320"/>
              <w:tab w:val="right" w:leader="dot" w:pos="9062"/>
            </w:tabs>
            <w:rPr>
              <w:noProof/>
            </w:rPr>
          </w:pPr>
          <w:hyperlink w:anchor="_Toc98945679" w:history="1">
            <w:r w:rsidR="00C32780" w:rsidRPr="00D82020">
              <w:rPr>
                <w:rStyle w:val="Hyperlink"/>
                <w:noProof/>
              </w:rPr>
              <w:t>2.3.17</w:t>
            </w:r>
            <w:r w:rsidR="00C32780">
              <w:rPr>
                <w:noProof/>
              </w:rPr>
              <w:tab/>
            </w:r>
            <w:r w:rsidR="00C32780" w:rsidRPr="00D82020">
              <w:rPr>
                <w:rStyle w:val="Hyperlink"/>
                <w:noProof/>
              </w:rPr>
              <w:t>Erweiterungen Log</w:t>
            </w:r>
            <w:r w:rsidR="00C32780">
              <w:rPr>
                <w:noProof/>
                <w:webHidden/>
              </w:rPr>
              <w:tab/>
            </w:r>
            <w:r w:rsidR="00C32780">
              <w:rPr>
                <w:noProof/>
                <w:webHidden/>
              </w:rPr>
              <w:fldChar w:fldCharType="begin"/>
            </w:r>
            <w:r w:rsidR="00C32780">
              <w:rPr>
                <w:noProof/>
                <w:webHidden/>
              </w:rPr>
              <w:instrText xml:space="preserve"> PAGEREF _Toc98945679 \h </w:instrText>
            </w:r>
            <w:r w:rsidR="00C32780">
              <w:rPr>
                <w:noProof/>
                <w:webHidden/>
              </w:rPr>
            </w:r>
            <w:r w:rsidR="00C32780">
              <w:rPr>
                <w:noProof/>
                <w:webHidden/>
              </w:rPr>
              <w:fldChar w:fldCharType="separate"/>
            </w:r>
            <w:r w:rsidR="00C32780">
              <w:rPr>
                <w:noProof/>
                <w:webHidden/>
              </w:rPr>
              <w:t>17</w:t>
            </w:r>
            <w:r w:rsidR="00C32780">
              <w:rPr>
                <w:noProof/>
                <w:webHidden/>
              </w:rPr>
              <w:fldChar w:fldCharType="end"/>
            </w:r>
          </w:hyperlink>
        </w:p>
        <w:p w14:paraId="2C85CFE8" w14:textId="49A904C0" w:rsidR="00C32780" w:rsidRDefault="00A60F6F">
          <w:pPr>
            <w:pStyle w:val="Verzeichnis3"/>
            <w:tabs>
              <w:tab w:val="left" w:pos="1320"/>
              <w:tab w:val="right" w:leader="dot" w:pos="9062"/>
            </w:tabs>
            <w:rPr>
              <w:noProof/>
            </w:rPr>
          </w:pPr>
          <w:hyperlink w:anchor="_Toc98945680" w:history="1">
            <w:r w:rsidR="00C32780" w:rsidRPr="00D82020">
              <w:rPr>
                <w:rStyle w:val="Hyperlink"/>
                <w:noProof/>
              </w:rPr>
              <w:t>2.3.18</w:t>
            </w:r>
            <w:r w:rsidR="00C32780">
              <w:rPr>
                <w:noProof/>
              </w:rPr>
              <w:tab/>
            </w:r>
            <w:r w:rsidR="00C32780" w:rsidRPr="00D82020">
              <w:rPr>
                <w:rStyle w:val="Hyperlink"/>
                <w:noProof/>
              </w:rPr>
              <w:t>Test Suite</w:t>
            </w:r>
            <w:r w:rsidR="00C32780">
              <w:rPr>
                <w:noProof/>
                <w:webHidden/>
              </w:rPr>
              <w:tab/>
            </w:r>
            <w:r w:rsidR="00C32780">
              <w:rPr>
                <w:noProof/>
                <w:webHidden/>
              </w:rPr>
              <w:fldChar w:fldCharType="begin"/>
            </w:r>
            <w:r w:rsidR="00C32780">
              <w:rPr>
                <w:noProof/>
                <w:webHidden/>
              </w:rPr>
              <w:instrText xml:space="preserve"> PAGEREF _Toc98945680 \h </w:instrText>
            </w:r>
            <w:r w:rsidR="00C32780">
              <w:rPr>
                <w:noProof/>
                <w:webHidden/>
              </w:rPr>
            </w:r>
            <w:r w:rsidR="00C32780">
              <w:rPr>
                <w:noProof/>
                <w:webHidden/>
              </w:rPr>
              <w:fldChar w:fldCharType="separate"/>
            </w:r>
            <w:r w:rsidR="00C32780">
              <w:rPr>
                <w:noProof/>
                <w:webHidden/>
              </w:rPr>
              <w:t>18</w:t>
            </w:r>
            <w:r w:rsidR="00C32780">
              <w:rPr>
                <w:noProof/>
                <w:webHidden/>
              </w:rPr>
              <w:fldChar w:fldCharType="end"/>
            </w:r>
          </w:hyperlink>
        </w:p>
        <w:p w14:paraId="2485D10C" w14:textId="78B2405E" w:rsidR="00C32780" w:rsidRDefault="00A60F6F">
          <w:pPr>
            <w:pStyle w:val="Verzeichnis3"/>
            <w:tabs>
              <w:tab w:val="left" w:pos="1320"/>
              <w:tab w:val="right" w:leader="dot" w:pos="9062"/>
            </w:tabs>
            <w:rPr>
              <w:noProof/>
            </w:rPr>
          </w:pPr>
          <w:hyperlink w:anchor="_Toc98945681" w:history="1">
            <w:r w:rsidR="00C32780" w:rsidRPr="00D82020">
              <w:rPr>
                <w:rStyle w:val="Hyperlink"/>
                <w:noProof/>
              </w:rPr>
              <w:t>2.3.19</w:t>
            </w:r>
            <w:r w:rsidR="00C32780">
              <w:rPr>
                <w:noProof/>
              </w:rPr>
              <w:tab/>
            </w:r>
            <w:r w:rsidR="00C32780" w:rsidRPr="00D82020">
              <w:rPr>
                <w:rStyle w:val="Hyperlink"/>
                <w:noProof/>
              </w:rPr>
              <w:t>Test-Case</w:t>
            </w:r>
            <w:r w:rsidR="00C32780">
              <w:rPr>
                <w:noProof/>
                <w:webHidden/>
              </w:rPr>
              <w:tab/>
            </w:r>
            <w:r w:rsidR="00C32780">
              <w:rPr>
                <w:noProof/>
                <w:webHidden/>
              </w:rPr>
              <w:fldChar w:fldCharType="begin"/>
            </w:r>
            <w:r w:rsidR="00C32780">
              <w:rPr>
                <w:noProof/>
                <w:webHidden/>
              </w:rPr>
              <w:instrText xml:space="preserve"> PAGEREF _Toc98945681 \h </w:instrText>
            </w:r>
            <w:r w:rsidR="00C32780">
              <w:rPr>
                <w:noProof/>
                <w:webHidden/>
              </w:rPr>
            </w:r>
            <w:r w:rsidR="00C32780">
              <w:rPr>
                <w:noProof/>
                <w:webHidden/>
              </w:rPr>
              <w:fldChar w:fldCharType="separate"/>
            </w:r>
            <w:r w:rsidR="00C32780">
              <w:rPr>
                <w:noProof/>
                <w:webHidden/>
              </w:rPr>
              <w:t>19</w:t>
            </w:r>
            <w:r w:rsidR="00C32780">
              <w:rPr>
                <w:noProof/>
                <w:webHidden/>
              </w:rPr>
              <w:fldChar w:fldCharType="end"/>
            </w:r>
          </w:hyperlink>
        </w:p>
        <w:p w14:paraId="3CB18410" w14:textId="65B40E57" w:rsidR="00C32780" w:rsidRDefault="00A60F6F">
          <w:pPr>
            <w:pStyle w:val="Verzeichnis2"/>
            <w:tabs>
              <w:tab w:val="left" w:pos="880"/>
              <w:tab w:val="right" w:leader="dot" w:pos="9062"/>
            </w:tabs>
            <w:rPr>
              <w:noProof/>
            </w:rPr>
          </w:pPr>
          <w:hyperlink w:anchor="_Toc98945682" w:history="1">
            <w:r w:rsidR="00C32780" w:rsidRPr="00D82020">
              <w:rPr>
                <w:rStyle w:val="Hyperlink"/>
                <w:noProof/>
              </w:rPr>
              <w:t>2.4</w:t>
            </w:r>
            <w:r w:rsidR="00C32780">
              <w:rPr>
                <w:noProof/>
              </w:rPr>
              <w:tab/>
            </w:r>
            <w:r w:rsidR="00C32780" w:rsidRPr="00D82020">
              <w:rPr>
                <w:rStyle w:val="Hyperlink"/>
                <w:noProof/>
              </w:rPr>
              <w:t>Record (History)</w:t>
            </w:r>
            <w:r w:rsidR="00C32780">
              <w:rPr>
                <w:noProof/>
                <w:webHidden/>
              </w:rPr>
              <w:tab/>
            </w:r>
            <w:r w:rsidR="00C32780">
              <w:rPr>
                <w:noProof/>
                <w:webHidden/>
              </w:rPr>
              <w:fldChar w:fldCharType="begin"/>
            </w:r>
            <w:r w:rsidR="00C32780">
              <w:rPr>
                <w:noProof/>
                <w:webHidden/>
              </w:rPr>
              <w:instrText xml:space="preserve"> PAGEREF _Toc98945682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01243754" w14:textId="61B5F06B" w:rsidR="00C32780" w:rsidRDefault="00A60F6F">
          <w:pPr>
            <w:pStyle w:val="Verzeichnis3"/>
            <w:tabs>
              <w:tab w:val="left" w:pos="1320"/>
              <w:tab w:val="right" w:leader="dot" w:pos="9062"/>
            </w:tabs>
            <w:rPr>
              <w:noProof/>
            </w:rPr>
          </w:pPr>
          <w:hyperlink w:anchor="_Toc98945683" w:history="1">
            <w:r w:rsidR="00C32780" w:rsidRPr="00D82020">
              <w:rPr>
                <w:rStyle w:val="Hyperlink"/>
                <w:noProof/>
                <w:lang w:val="en-US"/>
              </w:rPr>
              <w:t>2.4.1</w:t>
            </w:r>
            <w:r w:rsidR="00C32780">
              <w:rPr>
                <w:noProof/>
              </w:rPr>
              <w:tab/>
            </w:r>
            <w:r w:rsidR="00C32780" w:rsidRPr="00D82020">
              <w:rPr>
                <w:rStyle w:val="Hyperlink"/>
                <w:noProof/>
                <w:lang w:val="en-US"/>
              </w:rPr>
              <w:t>Record-Request (Browser -&gt; WebSocket-Server)</w:t>
            </w:r>
            <w:r w:rsidR="00C32780">
              <w:rPr>
                <w:noProof/>
                <w:webHidden/>
              </w:rPr>
              <w:tab/>
            </w:r>
            <w:r w:rsidR="00C32780">
              <w:rPr>
                <w:noProof/>
                <w:webHidden/>
              </w:rPr>
              <w:fldChar w:fldCharType="begin"/>
            </w:r>
            <w:r w:rsidR="00C32780">
              <w:rPr>
                <w:noProof/>
                <w:webHidden/>
              </w:rPr>
              <w:instrText xml:space="preserve"> PAGEREF _Toc98945683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656B3900" w14:textId="1AC9D3C5" w:rsidR="00C32780" w:rsidRDefault="00A60F6F">
          <w:pPr>
            <w:pStyle w:val="Verzeichnis3"/>
            <w:tabs>
              <w:tab w:val="left" w:pos="1320"/>
              <w:tab w:val="right" w:leader="dot" w:pos="9062"/>
            </w:tabs>
            <w:rPr>
              <w:noProof/>
            </w:rPr>
          </w:pPr>
          <w:hyperlink w:anchor="_Toc98945684" w:history="1">
            <w:r w:rsidR="00C32780" w:rsidRPr="00D82020">
              <w:rPr>
                <w:rStyle w:val="Hyperlink"/>
                <w:noProof/>
                <w:lang w:val="en-US"/>
              </w:rPr>
              <w:t>2.4.2</w:t>
            </w:r>
            <w:r w:rsidR="00C32780">
              <w:rPr>
                <w:noProof/>
              </w:rPr>
              <w:tab/>
            </w:r>
            <w:r w:rsidR="00C32780" w:rsidRPr="00D82020">
              <w:rPr>
                <w:rStyle w:val="Hyperlink"/>
                <w:noProof/>
                <w:lang w:val="en-US"/>
              </w:rPr>
              <w:t>Record-Response (WebSocket-Server -&gt; Browser)</w:t>
            </w:r>
            <w:r w:rsidR="00C32780">
              <w:rPr>
                <w:noProof/>
                <w:webHidden/>
              </w:rPr>
              <w:tab/>
            </w:r>
            <w:r w:rsidR="00C32780">
              <w:rPr>
                <w:noProof/>
                <w:webHidden/>
              </w:rPr>
              <w:fldChar w:fldCharType="begin"/>
            </w:r>
            <w:r w:rsidR="00C32780">
              <w:rPr>
                <w:noProof/>
                <w:webHidden/>
              </w:rPr>
              <w:instrText xml:space="preserve"> PAGEREF _Toc98945684 \h </w:instrText>
            </w:r>
            <w:r w:rsidR="00C32780">
              <w:rPr>
                <w:noProof/>
                <w:webHidden/>
              </w:rPr>
            </w:r>
            <w:r w:rsidR="00C32780">
              <w:rPr>
                <w:noProof/>
                <w:webHidden/>
              </w:rPr>
              <w:fldChar w:fldCharType="separate"/>
            </w:r>
            <w:r w:rsidR="00C32780">
              <w:rPr>
                <w:noProof/>
                <w:webHidden/>
              </w:rPr>
              <w:t>21</w:t>
            </w:r>
            <w:r w:rsidR="00C32780">
              <w:rPr>
                <w:noProof/>
                <w:webHidden/>
              </w:rPr>
              <w:fldChar w:fldCharType="end"/>
            </w:r>
          </w:hyperlink>
        </w:p>
        <w:p w14:paraId="5D76AAA3" w14:textId="2174FE6A" w:rsidR="00C32780" w:rsidRDefault="00A60F6F">
          <w:pPr>
            <w:pStyle w:val="Verzeichnis3"/>
            <w:tabs>
              <w:tab w:val="left" w:pos="1320"/>
              <w:tab w:val="right" w:leader="dot" w:pos="9062"/>
            </w:tabs>
            <w:rPr>
              <w:noProof/>
            </w:rPr>
          </w:pPr>
          <w:hyperlink w:anchor="_Toc98945685" w:history="1">
            <w:r w:rsidR="00C32780" w:rsidRPr="00D82020">
              <w:rPr>
                <w:rStyle w:val="Hyperlink"/>
                <w:noProof/>
                <w:lang w:val="en-US"/>
              </w:rPr>
              <w:t>2.4.3</w:t>
            </w:r>
            <w:r w:rsidR="00C32780">
              <w:rPr>
                <w:noProof/>
              </w:rPr>
              <w:tab/>
            </w:r>
            <w:r w:rsidR="00C32780" w:rsidRPr="00D82020">
              <w:rPr>
                <w:rStyle w:val="Hyperlink"/>
                <w:noProof/>
                <w:lang w:val="en-US"/>
              </w:rPr>
              <w:t>RecordUpdate-Response (Browser -&gt; WebSocket-Server)</w:t>
            </w:r>
            <w:r w:rsidR="00C32780">
              <w:rPr>
                <w:noProof/>
                <w:webHidden/>
              </w:rPr>
              <w:tab/>
            </w:r>
            <w:r w:rsidR="00C32780">
              <w:rPr>
                <w:noProof/>
                <w:webHidden/>
              </w:rPr>
              <w:fldChar w:fldCharType="begin"/>
            </w:r>
            <w:r w:rsidR="00C32780">
              <w:rPr>
                <w:noProof/>
                <w:webHidden/>
              </w:rPr>
              <w:instrText xml:space="preserve"> PAGEREF _Toc98945685 \h </w:instrText>
            </w:r>
            <w:r w:rsidR="00C32780">
              <w:rPr>
                <w:noProof/>
                <w:webHidden/>
              </w:rPr>
            </w:r>
            <w:r w:rsidR="00C32780">
              <w:rPr>
                <w:noProof/>
                <w:webHidden/>
              </w:rPr>
              <w:fldChar w:fldCharType="separate"/>
            </w:r>
            <w:r w:rsidR="00C32780">
              <w:rPr>
                <w:noProof/>
                <w:webHidden/>
              </w:rPr>
              <w:t>22</w:t>
            </w:r>
            <w:r w:rsidR="00C32780">
              <w:rPr>
                <w:noProof/>
                <w:webHidden/>
              </w:rPr>
              <w:fldChar w:fldCharType="end"/>
            </w:r>
          </w:hyperlink>
        </w:p>
        <w:p w14:paraId="2C7D1B43" w14:textId="1CDBCA4E" w:rsidR="00C32780" w:rsidRDefault="00A60F6F">
          <w:pPr>
            <w:pStyle w:val="Verzeichnis3"/>
            <w:tabs>
              <w:tab w:val="left" w:pos="1320"/>
              <w:tab w:val="right" w:leader="dot" w:pos="9062"/>
            </w:tabs>
            <w:rPr>
              <w:noProof/>
            </w:rPr>
          </w:pPr>
          <w:hyperlink w:anchor="_Toc98945686" w:history="1">
            <w:r w:rsidR="00C32780" w:rsidRPr="00D82020">
              <w:rPr>
                <w:rStyle w:val="Hyperlink"/>
                <w:noProof/>
                <w:lang w:val="en-US"/>
              </w:rPr>
              <w:t>2.4.4</w:t>
            </w:r>
            <w:r w:rsidR="00C32780">
              <w:rPr>
                <w:noProof/>
              </w:rPr>
              <w:tab/>
            </w:r>
            <w:r w:rsidR="00C32780" w:rsidRPr="00D82020">
              <w:rPr>
                <w:rStyle w:val="Hyperlink"/>
                <w:noProof/>
                <w:lang w:val="fr-CH"/>
              </w:rPr>
              <w:t>ModulSyncInfo</w:t>
            </w:r>
            <w:r w:rsidR="00C32780" w:rsidRPr="00D82020">
              <w:rPr>
                <w:rStyle w:val="Hyperlink"/>
                <w:noProof/>
                <w:lang w:val="en-US"/>
              </w:rPr>
              <w:t>-Request (WebSocket-Server -&gt; Browser)</w:t>
            </w:r>
            <w:r w:rsidR="00C32780">
              <w:rPr>
                <w:noProof/>
                <w:webHidden/>
              </w:rPr>
              <w:tab/>
            </w:r>
            <w:r w:rsidR="00C32780">
              <w:rPr>
                <w:noProof/>
                <w:webHidden/>
              </w:rPr>
              <w:fldChar w:fldCharType="begin"/>
            </w:r>
            <w:r w:rsidR="00C32780">
              <w:rPr>
                <w:noProof/>
                <w:webHidden/>
              </w:rPr>
              <w:instrText xml:space="preserve"> PAGEREF _Toc98945686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568BB055" w14:textId="3C851411" w:rsidR="00C32780" w:rsidRDefault="00A60F6F">
          <w:pPr>
            <w:pStyle w:val="Verzeichnis3"/>
            <w:tabs>
              <w:tab w:val="left" w:pos="1320"/>
              <w:tab w:val="right" w:leader="dot" w:pos="9062"/>
            </w:tabs>
            <w:rPr>
              <w:noProof/>
            </w:rPr>
          </w:pPr>
          <w:hyperlink w:anchor="_Toc98945687" w:history="1">
            <w:r w:rsidR="00C32780" w:rsidRPr="00D82020">
              <w:rPr>
                <w:rStyle w:val="Hyperlink"/>
                <w:noProof/>
                <w:lang w:val="en-US"/>
              </w:rPr>
              <w:t>2.4.5</w:t>
            </w:r>
            <w:r w:rsidR="00C32780">
              <w:rPr>
                <w:noProof/>
              </w:rPr>
              <w:tab/>
            </w:r>
            <w:r w:rsidR="00C32780" w:rsidRPr="00D82020">
              <w:rPr>
                <w:rStyle w:val="Hyperlink"/>
                <w:noProof/>
                <w:lang w:val="fr-CH"/>
              </w:rPr>
              <w:t>RecFileSyncInfo</w:t>
            </w:r>
            <w:r w:rsidR="00C32780" w:rsidRPr="00D82020">
              <w:rPr>
                <w:rStyle w:val="Hyperlink"/>
                <w:noProof/>
                <w:lang w:val="en-US"/>
              </w:rPr>
              <w:t>-Response (Browser -&gt; WebSocket-Server)</w:t>
            </w:r>
            <w:r w:rsidR="00C32780">
              <w:rPr>
                <w:noProof/>
                <w:webHidden/>
              </w:rPr>
              <w:tab/>
            </w:r>
            <w:r w:rsidR="00C32780">
              <w:rPr>
                <w:noProof/>
                <w:webHidden/>
              </w:rPr>
              <w:fldChar w:fldCharType="begin"/>
            </w:r>
            <w:r w:rsidR="00C32780">
              <w:rPr>
                <w:noProof/>
                <w:webHidden/>
              </w:rPr>
              <w:instrText xml:space="preserve"> PAGEREF _Toc98945687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47F8824C" w14:textId="2D9FC070" w:rsidR="00C32780" w:rsidRDefault="00A60F6F">
          <w:pPr>
            <w:pStyle w:val="Verzeichnis3"/>
            <w:tabs>
              <w:tab w:val="left" w:pos="1320"/>
              <w:tab w:val="right" w:leader="dot" w:pos="9062"/>
            </w:tabs>
            <w:rPr>
              <w:noProof/>
            </w:rPr>
          </w:pPr>
          <w:hyperlink w:anchor="_Toc98945688" w:history="1">
            <w:r w:rsidR="00C32780" w:rsidRPr="00D82020">
              <w:rPr>
                <w:rStyle w:val="Hyperlink"/>
                <w:noProof/>
                <w:lang w:val="en-US"/>
              </w:rPr>
              <w:t>2.4.6</w:t>
            </w:r>
            <w:r w:rsidR="00C32780">
              <w:rPr>
                <w:noProof/>
              </w:rPr>
              <w:tab/>
            </w:r>
            <w:r w:rsidR="00C32780" w:rsidRPr="00D82020">
              <w:rPr>
                <w:rStyle w:val="Hyperlink"/>
                <w:noProof/>
                <w:lang w:val="en-US"/>
              </w:rPr>
              <w:t>CRC- Request (Browser -&gt; WebSocket-Server)</w:t>
            </w:r>
            <w:r w:rsidR="00C32780">
              <w:rPr>
                <w:noProof/>
                <w:webHidden/>
              </w:rPr>
              <w:tab/>
            </w:r>
            <w:r w:rsidR="00C32780">
              <w:rPr>
                <w:noProof/>
                <w:webHidden/>
              </w:rPr>
              <w:fldChar w:fldCharType="begin"/>
            </w:r>
            <w:r w:rsidR="00C32780">
              <w:rPr>
                <w:noProof/>
                <w:webHidden/>
              </w:rPr>
              <w:instrText xml:space="preserve"> PAGEREF _Toc98945688 \h </w:instrText>
            </w:r>
            <w:r w:rsidR="00C32780">
              <w:rPr>
                <w:noProof/>
                <w:webHidden/>
              </w:rPr>
            </w:r>
            <w:r w:rsidR="00C32780">
              <w:rPr>
                <w:noProof/>
                <w:webHidden/>
              </w:rPr>
              <w:fldChar w:fldCharType="separate"/>
            </w:r>
            <w:r w:rsidR="00C32780">
              <w:rPr>
                <w:noProof/>
                <w:webHidden/>
              </w:rPr>
              <w:t>23</w:t>
            </w:r>
            <w:r w:rsidR="00C32780">
              <w:rPr>
                <w:noProof/>
                <w:webHidden/>
              </w:rPr>
              <w:fldChar w:fldCharType="end"/>
            </w:r>
          </w:hyperlink>
        </w:p>
        <w:p w14:paraId="23AB7A26" w14:textId="2A810277" w:rsidR="00C32780" w:rsidRDefault="00A60F6F">
          <w:pPr>
            <w:pStyle w:val="Verzeichnis3"/>
            <w:tabs>
              <w:tab w:val="left" w:pos="1320"/>
              <w:tab w:val="right" w:leader="dot" w:pos="9062"/>
            </w:tabs>
            <w:rPr>
              <w:noProof/>
            </w:rPr>
          </w:pPr>
          <w:hyperlink w:anchor="_Toc98945689" w:history="1">
            <w:r w:rsidR="00C32780" w:rsidRPr="00D82020">
              <w:rPr>
                <w:rStyle w:val="Hyperlink"/>
                <w:noProof/>
                <w:lang w:val="en-US"/>
              </w:rPr>
              <w:t>2.4.7</w:t>
            </w:r>
            <w:r w:rsidR="00C32780">
              <w:rPr>
                <w:noProof/>
              </w:rPr>
              <w:tab/>
            </w:r>
            <w:r w:rsidR="00C32780" w:rsidRPr="00D82020">
              <w:rPr>
                <w:rStyle w:val="Hyperlink"/>
                <w:noProof/>
                <w:lang w:val="en-US"/>
              </w:rPr>
              <w:t>CRC-Response (WebSocket-Server  -&gt; Browser)</w:t>
            </w:r>
            <w:r w:rsidR="00C32780">
              <w:rPr>
                <w:noProof/>
                <w:webHidden/>
              </w:rPr>
              <w:tab/>
            </w:r>
            <w:r w:rsidR="00C32780">
              <w:rPr>
                <w:noProof/>
                <w:webHidden/>
              </w:rPr>
              <w:fldChar w:fldCharType="begin"/>
            </w:r>
            <w:r w:rsidR="00C32780">
              <w:rPr>
                <w:noProof/>
                <w:webHidden/>
              </w:rPr>
              <w:instrText xml:space="preserve"> PAGEREF _Toc98945689 \h </w:instrText>
            </w:r>
            <w:r w:rsidR="00C32780">
              <w:rPr>
                <w:noProof/>
                <w:webHidden/>
              </w:rPr>
            </w:r>
            <w:r w:rsidR="00C32780">
              <w:rPr>
                <w:noProof/>
                <w:webHidden/>
              </w:rPr>
              <w:fldChar w:fldCharType="separate"/>
            </w:r>
            <w:r w:rsidR="00C32780">
              <w:rPr>
                <w:noProof/>
                <w:webHidden/>
              </w:rPr>
              <w:t>24</w:t>
            </w:r>
            <w:r w:rsidR="00C32780">
              <w:rPr>
                <w:noProof/>
                <w:webHidden/>
              </w:rPr>
              <w:fldChar w:fldCharType="end"/>
            </w:r>
          </w:hyperlink>
        </w:p>
        <w:p w14:paraId="0479C3CC" w14:textId="574E33FC" w:rsidR="00C32780" w:rsidRDefault="00A60F6F">
          <w:pPr>
            <w:pStyle w:val="Verzeichnis2"/>
            <w:tabs>
              <w:tab w:val="left" w:pos="880"/>
              <w:tab w:val="right" w:leader="dot" w:pos="9062"/>
            </w:tabs>
            <w:rPr>
              <w:noProof/>
            </w:rPr>
          </w:pPr>
          <w:hyperlink w:anchor="_Toc98945690" w:history="1">
            <w:r w:rsidR="00C32780" w:rsidRPr="00D82020">
              <w:rPr>
                <w:rStyle w:val="Hyperlink"/>
                <w:noProof/>
              </w:rPr>
              <w:t>2.5</w:t>
            </w:r>
            <w:r w:rsidR="00C32780">
              <w:rPr>
                <w:noProof/>
              </w:rPr>
              <w:tab/>
            </w:r>
            <w:r w:rsidR="00C32780" w:rsidRPr="00D82020">
              <w:rPr>
                <w:rStyle w:val="Hyperlink"/>
                <w:noProof/>
              </w:rPr>
              <w:t>View-Tree (Baum-Navigation)</w:t>
            </w:r>
            <w:r w:rsidR="00C32780">
              <w:rPr>
                <w:noProof/>
                <w:webHidden/>
              </w:rPr>
              <w:tab/>
            </w:r>
            <w:r w:rsidR="00C32780">
              <w:rPr>
                <w:noProof/>
                <w:webHidden/>
              </w:rPr>
              <w:fldChar w:fldCharType="begin"/>
            </w:r>
            <w:r w:rsidR="00C32780">
              <w:rPr>
                <w:noProof/>
                <w:webHidden/>
              </w:rPr>
              <w:instrText xml:space="preserve"> PAGEREF _Toc98945690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4E59213B" w14:textId="1FBB80B8" w:rsidR="00C32780" w:rsidRDefault="00A60F6F">
          <w:pPr>
            <w:pStyle w:val="Verzeichnis3"/>
            <w:tabs>
              <w:tab w:val="left" w:pos="1320"/>
              <w:tab w:val="right" w:leader="dot" w:pos="9062"/>
            </w:tabs>
            <w:rPr>
              <w:noProof/>
            </w:rPr>
          </w:pPr>
          <w:hyperlink w:anchor="_Toc98945691" w:history="1">
            <w:r w:rsidR="00C32780" w:rsidRPr="00D82020">
              <w:rPr>
                <w:rStyle w:val="Hyperlink"/>
                <w:noProof/>
                <w:lang w:val="en-US"/>
              </w:rPr>
              <w:t>2.5.1</w:t>
            </w:r>
            <w:r w:rsidR="00C32780">
              <w:rPr>
                <w:noProof/>
              </w:rPr>
              <w:tab/>
            </w:r>
            <w:r w:rsidR="00C32780" w:rsidRPr="00D82020">
              <w:rPr>
                <w:rStyle w:val="Hyperlink"/>
                <w:noProof/>
                <w:lang w:val="en-US"/>
              </w:rPr>
              <w:t>Tree-Definition (Browser -&gt; http-Server)</w:t>
            </w:r>
            <w:r w:rsidR="00C32780">
              <w:rPr>
                <w:noProof/>
                <w:webHidden/>
              </w:rPr>
              <w:tab/>
            </w:r>
            <w:r w:rsidR="00C32780">
              <w:rPr>
                <w:noProof/>
                <w:webHidden/>
              </w:rPr>
              <w:fldChar w:fldCharType="begin"/>
            </w:r>
            <w:r w:rsidR="00C32780">
              <w:rPr>
                <w:noProof/>
                <w:webHidden/>
              </w:rPr>
              <w:instrText xml:space="preserve"> PAGEREF _Toc98945691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4C5CB025" w14:textId="39D187D9" w:rsidR="00C32780" w:rsidRDefault="00A60F6F">
          <w:pPr>
            <w:pStyle w:val="Verzeichnis3"/>
            <w:tabs>
              <w:tab w:val="left" w:pos="1320"/>
              <w:tab w:val="right" w:leader="dot" w:pos="9062"/>
            </w:tabs>
            <w:rPr>
              <w:noProof/>
            </w:rPr>
          </w:pPr>
          <w:hyperlink w:anchor="_Toc98945692" w:history="1">
            <w:r w:rsidR="00C32780" w:rsidRPr="00D82020">
              <w:rPr>
                <w:rStyle w:val="Hyperlink"/>
                <w:noProof/>
                <w:lang w:val="en-US"/>
              </w:rPr>
              <w:t>2.5.2</w:t>
            </w:r>
            <w:r w:rsidR="00C32780">
              <w:rPr>
                <w:noProof/>
              </w:rPr>
              <w:tab/>
            </w:r>
            <w:r w:rsidR="00C32780" w:rsidRPr="00D82020">
              <w:rPr>
                <w:rStyle w:val="Hyperlink"/>
                <w:noProof/>
                <w:lang w:val="en-US"/>
              </w:rPr>
              <w:t>Tree-Request (Browser -&gt; Websocket-Server)</w:t>
            </w:r>
            <w:r w:rsidR="00C32780">
              <w:rPr>
                <w:noProof/>
                <w:webHidden/>
              </w:rPr>
              <w:tab/>
            </w:r>
            <w:r w:rsidR="00C32780">
              <w:rPr>
                <w:noProof/>
                <w:webHidden/>
              </w:rPr>
              <w:fldChar w:fldCharType="begin"/>
            </w:r>
            <w:r w:rsidR="00C32780">
              <w:rPr>
                <w:noProof/>
                <w:webHidden/>
              </w:rPr>
              <w:instrText xml:space="preserve"> PAGEREF _Toc98945692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1ADE61DF" w14:textId="73FEE7C8" w:rsidR="00C32780" w:rsidRDefault="00A60F6F">
          <w:pPr>
            <w:pStyle w:val="Verzeichnis3"/>
            <w:tabs>
              <w:tab w:val="left" w:pos="1320"/>
              <w:tab w:val="right" w:leader="dot" w:pos="9062"/>
            </w:tabs>
            <w:rPr>
              <w:noProof/>
            </w:rPr>
          </w:pPr>
          <w:hyperlink w:anchor="_Toc98945693" w:history="1">
            <w:r w:rsidR="00C32780" w:rsidRPr="00D82020">
              <w:rPr>
                <w:rStyle w:val="Hyperlink"/>
                <w:noProof/>
              </w:rPr>
              <w:t>2.5.3</w:t>
            </w:r>
            <w:r w:rsidR="00C32780">
              <w:rPr>
                <w:noProof/>
              </w:rPr>
              <w:tab/>
            </w:r>
            <w:r w:rsidR="00C32780" w:rsidRPr="00D82020">
              <w:rPr>
                <w:rStyle w:val="Hyperlink"/>
                <w:noProof/>
              </w:rPr>
              <w:t>Tree-Response (Server -&gt; Browser)</w:t>
            </w:r>
            <w:r w:rsidR="00C32780">
              <w:rPr>
                <w:noProof/>
                <w:webHidden/>
              </w:rPr>
              <w:tab/>
            </w:r>
            <w:r w:rsidR="00C32780">
              <w:rPr>
                <w:noProof/>
                <w:webHidden/>
              </w:rPr>
              <w:fldChar w:fldCharType="begin"/>
            </w:r>
            <w:r w:rsidR="00C32780">
              <w:rPr>
                <w:noProof/>
                <w:webHidden/>
              </w:rPr>
              <w:instrText xml:space="preserve"> PAGEREF _Toc98945693 \h </w:instrText>
            </w:r>
            <w:r w:rsidR="00C32780">
              <w:rPr>
                <w:noProof/>
                <w:webHidden/>
              </w:rPr>
            </w:r>
            <w:r w:rsidR="00C32780">
              <w:rPr>
                <w:noProof/>
                <w:webHidden/>
              </w:rPr>
              <w:fldChar w:fldCharType="separate"/>
            </w:r>
            <w:r w:rsidR="00C32780">
              <w:rPr>
                <w:noProof/>
                <w:webHidden/>
              </w:rPr>
              <w:t>25</w:t>
            </w:r>
            <w:r w:rsidR="00C32780">
              <w:rPr>
                <w:noProof/>
                <w:webHidden/>
              </w:rPr>
              <w:fldChar w:fldCharType="end"/>
            </w:r>
          </w:hyperlink>
        </w:p>
        <w:p w14:paraId="1C611316" w14:textId="605D671A" w:rsidR="00280257" w:rsidRPr="006F6646" w:rsidRDefault="00280257">
          <w:pPr>
            <w:rPr>
              <w:lang w:val="en-US"/>
            </w:rPr>
          </w:pPr>
          <w:r w:rsidRPr="006F6646">
            <w:rPr>
              <w:b/>
              <w:bCs/>
              <w:lang w:val="en-US"/>
            </w:rPr>
            <w:fldChar w:fldCharType="end"/>
          </w:r>
        </w:p>
      </w:sdtContent>
    </w:sdt>
    <w:p w14:paraId="5325ECB0" w14:textId="77777777" w:rsidR="00205601" w:rsidRDefault="00205601" w:rsidP="00322F7E">
      <w:pPr>
        <w:rPr>
          <w:lang w:val="en-US"/>
        </w:rPr>
      </w:pPr>
    </w:p>
    <w:p w14:paraId="70F5F087" w14:textId="77777777" w:rsidR="00205601" w:rsidRDefault="007D7195" w:rsidP="007D7195">
      <w:pPr>
        <w:pStyle w:val="berschrift1"/>
        <w:rPr>
          <w:lang w:val="en-US"/>
        </w:rPr>
      </w:pPr>
      <w:bookmarkStart w:id="0" w:name="_Toc98945653"/>
      <w:r>
        <w:rPr>
          <w:lang w:val="en-US"/>
        </w:rPr>
        <w:lastRenderedPageBreak/>
        <w:t>Design der Benutzeroberfläche</w:t>
      </w:r>
      <w:bookmarkEnd w:id="0"/>
    </w:p>
    <w:p w14:paraId="26196E05" w14:textId="77777777" w:rsidR="003048E8" w:rsidRPr="003048E8" w:rsidRDefault="003048E8" w:rsidP="00C31A7B">
      <w:pPr>
        <w:jc w:val="left"/>
      </w:pPr>
      <w:r w:rsidRPr="003048E8">
        <w:t xml:space="preserve">In den folgenden Abbildungen, </w:t>
      </w:r>
      <w:r>
        <w:t>werden die Benutzeroberflächen dargestellt.</w:t>
      </w:r>
      <w:r w:rsidR="00B50790">
        <w:t xml:space="preserve"> </w:t>
      </w:r>
    </w:p>
    <w:p w14:paraId="389E7CC6" w14:textId="77777777" w:rsidR="006530E5" w:rsidRDefault="003B0F6D" w:rsidP="006530E5">
      <w:pPr>
        <w:keepNext/>
      </w:pPr>
      <w:r>
        <w:object w:dxaOrig="9950" w:dyaOrig="5924" w14:anchorId="0492AB69">
          <v:shape id="_x0000_i1027" type="#_x0000_t75" style="width:381.05pt;height:227.2pt" o:ole="">
            <v:imagedata r:id="rId12" o:title=""/>
          </v:shape>
          <o:OLEObject Type="Embed" ProgID="Visio.Drawing.11" ShapeID="_x0000_i1027" DrawAspect="Content" ObjectID="_1712638804" r:id="rId13"/>
        </w:object>
      </w:r>
    </w:p>
    <w:p w14:paraId="3325924B" w14:textId="77777777" w:rsidR="001853E7" w:rsidRDefault="006530E5" w:rsidP="006530E5">
      <w:pPr>
        <w:pStyle w:val="Beschriftung"/>
      </w:pPr>
      <w:r>
        <w:t xml:space="preserve">Abbildung </w:t>
      </w:r>
      <w:r w:rsidR="00A60F6F">
        <w:fldChar w:fldCharType="begin"/>
      </w:r>
      <w:r w:rsidR="00A60F6F">
        <w:instrText xml:space="preserve"> SEQ Abbildung \* ARABIC </w:instrText>
      </w:r>
      <w:r w:rsidR="00A60F6F">
        <w:fldChar w:fldCharType="separate"/>
      </w:r>
      <w:r w:rsidR="00A351FE">
        <w:rPr>
          <w:noProof/>
        </w:rPr>
        <w:t>1</w:t>
      </w:r>
      <w:r w:rsidR="00A60F6F">
        <w:rPr>
          <w:noProof/>
        </w:rPr>
        <w:fldChar w:fldCharType="end"/>
      </w:r>
      <w:r>
        <w:t xml:space="preserve"> Browser </w:t>
      </w:r>
      <w:r w:rsidR="005A6525">
        <w:t>Main-</w:t>
      </w:r>
      <w:r w:rsidR="00C64667">
        <w:t>Windows</w:t>
      </w:r>
    </w:p>
    <w:p w14:paraId="436A2355" w14:textId="77777777" w:rsidR="00C31A7B" w:rsidRPr="00B03F6E" w:rsidRDefault="00C31A7B" w:rsidP="00C31A7B">
      <w:pPr>
        <w:jc w:val="left"/>
      </w:pPr>
      <w:r>
        <w:t xml:space="preserve">Die Breite des Explorer-Tree und Diagram Navigation kann über die Maus angepasst werden. In der Diagramm Navigation werden alle involvierten Diagramme aufgeführt. Die Sortierung der Diagramme beginnt mit den Main-Diagrammen gefolgt von den Sub-Diagrammen. Existieren mehr Diagramme als dargestellt werden können, kann über den Scrollbar auf diese Diagramme zugegriffen werden.  Jedes im Diagramm Navigation dargestellte Diagramme, ist vollständig animiert. Über die Maus können diese Diagramme in der Main-Windows Diagramm Area oder in einem neuen Sub-Windows geöffnet werden. Wird ein SVG-Diagramm geöffnet, wird automatisch der Zoom und die Positionierung des Diagramms auf den zur Verfügung stehenden Bereich angepasst. </w:t>
      </w:r>
    </w:p>
    <w:p w14:paraId="59DA56C8" w14:textId="77777777" w:rsidR="00285D79" w:rsidRDefault="00412C10" w:rsidP="00285D79">
      <w:pPr>
        <w:keepNext/>
      </w:pPr>
      <w:r w:rsidRPr="00412C10">
        <w:t xml:space="preserve"> </w:t>
      </w:r>
      <w:r w:rsidR="00163665">
        <w:object w:dxaOrig="6478" w:dyaOrig="6384" w14:anchorId="09C6978A">
          <v:shape id="_x0000_i1028" type="#_x0000_t75" style="width:199.65pt;height:171.1pt" o:ole="">
            <v:imagedata r:id="rId14" o:title=""/>
          </v:shape>
          <o:OLEObject Type="Embed" ProgID="Visio.Drawing.11" ShapeID="_x0000_i1028" DrawAspect="Content" ObjectID="_1712638805" r:id="rId15"/>
        </w:object>
      </w:r>
    </w:p>
    <w:p w14:paraId="28402DDE" w14:textId="77777777" w:rsidR="001853E7" w:rsidRDefault="00285D79" w:rsidP="00285D79">
      <w:pPr>
        <w:pStyle w:val="Beschriftung"/>
        <w:rPr>
          <w:lang w:val="en-US"/>
        </w:rPr>
      </w:pPr>
      <w:r>
        <w:t xml:space="preserve">Abbildung </w:t>
      </w:r>
      <w:r w:rsidR="00A60F6F">
        <w:fldChar w:fldCharType="begin"/>
      </w:r>
      <w:r w:rsidR="00A60F6F">
        <w:instrText xml:space="preserve"> SEQ Abbildung \* ARABIC </w:instrText>
      </w:r>
      <w:r w:rsidR="00A60F6F">
        <w:fldChar w:fldCharType="separate"/>
      </w:r>
      <w:r w:rsidR="00A351FE">
        <w:rPr>
          <w:noProof/>
        </w:rPr>
        <w:t>2</w:t>
      </w:r>
      <w:r w:rsidR="00A60F6F">
        <w:rPr>
          <w:noProof/>
        </w:rPr>
        <w:fldChar w:fldCharType="end"/>
      </w:r>
      <w:r w:rsidR="00B03F6E">
        <w:t xml:space="preserve"> </w:t>
      </w:r>
      <w:r w:rsidR="00C64667">
        <w:t xml:space="preserve">Browser </w:t>
      </w:r>
      <w:r w:rsidR="005A6525">
        <w:t>Sub-</w:t>
      </w:r>
      <w:r w:rsidR="00C64667">
        <w:t>Windows</w:t>
      </w:r>
    </w:p>
    <w:p w14:paraId="412C771D" w14:textId="77777777" w:rsidR="006530E5" w:rsidRDefault="006530E5" w:rsidP="00322F7E">
      <w:pPr>
        <w:rPr>
          <w:lang w:val="en-US"/>
        </w:rPr>
      </w:pPr>
    </w:p>
    <w:p w14:paraId="61E268BA" w14:textId="77777777" w:rsidR="00576B59" w:rsidRDefault="00576B59" w:rsidP="00322F7E">
      <w:pPr>
        <w:rPr>
          <w:lang w:val="en-US"/>
        </w:rPr>
      </w:pPr>
    </w:p>
    <w:p w14:paraId="45D89591" w14:textId="77777777" w:rsidR="00322F7E" w:rsidRDefault="004A1308" w:rsidP="001D06B2">
      <w:pPr>
        <w:pStyle w:val="berschrift1"/>
      </w:pPr>
      <w:bookmarkStart w:id="1" w:name="_Toc98945654"/>
      <w:r>
        <w:lastRenderedPageBreak/>
        <w:t xml:space="preserve">JSON </w:t>
      </w:r>
      <w:r w:rsidR="00F23659">
        <w:t>Schnittstellen</w:t>
      </w:r>
      <w:r>
        <w:t>definition</w:t>
      </w:r>
      <w:r w:rsidR="00F23659">
        <w:t xml:space="preserve"> </w:t>
      </w:r>
      <w:r w:rsidR="004433E6">
        <w:t xml:space="preserve">Browser </w:t>
      </w:r>
      <w:r w:rsidR="004433E6">
        <w:sym w:font="Wingdings" w:char="F0F3"/>
      </w:r>
      <w:r w:rsidR="004433E6">
        <w:t xml:space="preserve"> Server</w:t>
      </w:r>
      <w:bookmarkEnd w:id="1"/>
    </w:p>
    <w:p w14:paraId="20EEA808" w14:textId="77777777" w:rsidR="00EE0547" w:rsidRDefault="002B2B41" w:rsidP="00322F7E">
      <w:r>
        <w:t xml:space="preserve">In diesem </w:t>
      </w:r>
      <w:r w:rsidR="00465974">
        <w:t>Kapitel</w:t>
      </w:r>
      <w:r>
        <w:t>, werden die Schnittstellen zwischen Browser und Server definiert</w:t>
      </w:r>
      <w:r w:rsidR="009C77F8">
        <w:t>. Diese Schnittstelle</w:t>
      </w:r>
      <w:r w:rsidR="001A7B95">
        <w:t>n mü</w:t>
      </w:r>
      <w:r w:rsidR="009C77F8">
        <w:t>ss</w:t>
      </w:r>
      <w:r w:rsidR="001A7B95">
        <w:t>en</w:t>
      </w:r>
      <w:r w:rsidR="009C77F8">
        <w:t xml:space="preserve"> den B</w:t>
      </w:r>
      <w:r>
        <w:t xml:space="preserve">edürfnissen unterschiedlicher Firmen (Hunkeler, AVME, Trumpf und </w:t>
      </w:r>
      <w:r w:rsidR="00124FD2">
        <w:t>Netstal</w:t>
      </w:r>
      <w:r>
        <w:t>) entsprechen.</w:t>
      </w:r>
    </w:p>
    <w:p w14:paraId="7EB0F1E6" w14:textId="77777777" w:rsidR="002B2B41" w:rsidRDefault="002B2B41" w:rsidP="00322F7E">
      <w:pPr>
        <w:pStyle w:val="berschrift2"/>
      </w:pPr>
      <w:bookmarkStart w:id="2" w:name="_Toc98945655"/>
      <w:r>
        <w:t>Definitionen</w:t>
      </w:r>
      <w:bookmarkEnd w:id="2"/>
    </w:p>
    <w:p w14:paraId="653D1131" w14:textId="77777777" w:rsidR="002C2D5F" w:rsidRDefault="00CB01CD" w:rsidP="002B2B41">
      <w:pPr>
        <w:pStyle w:val="berschrift3"/>
      </w:pPr>
      <w:bookmarkStart w:id="3" w:name="_Toc98945656"/>
      <w:r>
        <w:t>Element</w:t>
      </w:r>
      <w:r w:rsidR="002B58E7">
        <w:t xml:space="preserve"> (elm)</w:t>
      </w:r>
      <w:bookmarkEnd w:id="3"/>
    </w:p>
    <w:p w14:paraId="72C982C1" w14:textId="77777777" w:rsidR="002C2D5F" w:rsidRDefault="002C2D5F" w:rsidP="00322F7E">
      <w:r>
        <w:t xml:space="preserve">Jedes </w:t>
      </w:r>
      <w:r w:rsidR="00CA04A2">
        <w:t>animierte</w:t>
      </w:r>
      <w:r>
        <w:t xml:space="preserve"> Element </w:t>
      </w:r>
      <w:r w:rsidR="00CB01CD">
        <w:t>besitzt</w:t>
      </w:r>
      <w:r>
        <w:t xml:space="preserve"> fo</w:t>
      </w:r>
      <w:r w:rsidR="001A7B95">
        <w:t>lgende Informationen:</w:t>
      </w:r>
    </w:p>
    <w:tbl>
      <w:tblPr>
        <w:tblStyle w:val="Tabellenraster"/>
        <w:tblW w:w="0" w:type="auto"/>
        <w:tblLook w:val="04A0" w:firstRow="1" w:lastRow="0" w:firstColumn="1" w:lastColumn="0" w:noHBand="0" w:noVBand="1"/>
      </w:tblPr>
      <w:tblGrid>
        <w:gridCol w:w="1384"/>
        <w:gridCol w:w="7828"/>
      </w:tblGrid>
      <w:tr w:rsidR="0074731E" w:rsidRPr="00CC5B37" w14:paraId="4B4AFBBD" w14:textId="77777777" w:rsidTr="0074731E">
        <w:tc>
          <w:tcPr>
            <w:tcW w:w="1384" w:type="dxa"/>
          </w:tcPr>
          <w:p w14:paraId="37AA0CEA" w14:textId="77777777" w:rsidR="003C5F54" w:rsidRDefault="00CA04A2" w:rsidP="00322F7E">
            <w:r>
              <w:t>ID:</w:t>
            </w:r>
            <w:r w:rsidR="003C5F54">
              <w:t xml:space="preserve"> </w:t>
            </w:r>
          </w:p>
          <w:p w14:paraId="11BE4EF1" w14:textId="77777777" w:rsidR="0074731E" w:rsidRDefault="003C5F54" w:rsidP="00322F7E">
            <w:r>
              <w:t>(id)</w:t>
            </w:r>
          </w:p>
        </w:tc>
        <w:tc>
          <w:tcPr>
            <w:tcW w:w="7828" w:type="dxa"/>
          </w:tcPr>
          <w:p w14:paraId="4CE73689" w14:textId="77777777" w:rsidR="00CC5B37" w:rsidRPr="000967B6" w:rsidRDefault="001719CA" w:rsidP="00CC5B37">
            <w:pPr>
              <w:pStyle w:val="Listenabsatz"/>
              <w:numPr>
                <w:ilvl w:val="0"/>
                <w:numId w:val="33"/>
              </w:numPr>
              <w:rPr>
                <w:i/>
                <w:lang w:val="en-US"/>
              </w:rPr>
            </w:pPr>
            <w:r w:rsidRPr="000967B6">
              <w:rPr>
                <w:i/>
                <w:lang w:val="en-US"/>
              </w:rPr>
              <w:t>The unique Id of the element</w:t>
            </w:r>
            <w:r w:rsidR="00B37F5A" w:rsidRPr="000967B6">
              <w:rPr>
                <w:i/>
                <w:lang w:val="en-US"/>
              </w:rPr>
              <w:t>.</w:t>
            </w:r>
          </w:p>
          <w:p w14:paraId="5D240E71" w14:textId="77777777" w:rsidR="00CC5B37" w:rsidRPr="00CC5B37" w:rsidRDefault="00CC5B37" w:rsidP="00CC5B37">
            <w:pPr>
              <w:pStyle w:val="Listenabsatz"/>
              <w:numPr>
                <w:ilvl w:val="0"/>
                <w:numId w:val="33"/>
              </w:numPr>
            </w:pPr>
            <w:r>
              <w:t>Über die Element-</w:t>
            </w:r>
            <w:r w:rsidR="000F5EA7">
              <w:t>ID</w:t>
            </w:r>
            <w:r w:rsidR="000967B6">
              <w:t xml:space="preserve"> </w:t>
            </w:r>
            <w:r>
              <w:t xml:space="preserve">ist jedes Element eindeutig </w:t>
            </w:r>
            <w:r w:rsidR="000F5EA7">
              <w:t xml:space="preserve">innerhalb des ganzen Systems </w:t>
            </w:r>
            <w:r>
              <w:t>identifizierbar.</w:t>
            </w:r>
          </w:p>
        </w:tc>
      </w:tr>
      <w:tr w:rsidR="0074731E" w:rsidRPr="007B046A" w14:paraId="5E85E7E6" w14:textId="77777777" w:rsidTr="0074731E">
        <w:tc>
          <w:tcPr>
            <w:tcW w:w="1384" w:type="dxa"/>
          </w:tcPr>
          <w:p w14:paraId="16A850B6" w14:textId="77777777" w:rsidR="003C5F54" w:rsidRDefault="0074731E" w:rsidP="00322F7E">
            <w:r>
              <w:t>State</w:t>
            </w:r>
            <w:r w:rsidR="00CA04A2">
              <w:t>:</w:t>
            </w:r>
            <w:r w:rsidR="003C5F54">
              <w:t xml:space="preserve"> </w:t>
            </w:r>
          </w:p>
          <w:p w14:paraId="522D21CB" w14:textId="77777777" w:rsidR="0074731E" w:rsidRDefault="003C5F54" w:rsidP="00322F7E">
            <w:r>
              <w:t>(</w:t>
            </w:r>
            <w:r w:rsidR="00587087">
              <w:t>st</w:t>
            </w:r>
            <w:r>
              <w:t>)</w:t>
            </w:r>
          </w:p>
        </w:tc>
        <w:tc>
          <w:tcPr>
            <w:tcW w:w="7828" w:type="dxa"/>
          </w:tcPr>
          <w:p w14:paraId="2876541F" w14:textId="77777777" w:rsidR="0074731E" w:rsidRPr="000967B6" w:rsidRDefault="00F641EF" w:rsidP="00E4714C">
            <w:pPr>
              <w:pStyle w:val="Listenabsatz"/>
              <w:numPr>
                <w:ilvl w:val="0"/>
                <w:numId w:val="32"/>
              </w:numPr>
              <w:rPr>
                <w:i/>
                <w:lang w:val="en-US"/>
              </w:rPr>
            </w:pPr>
            <w:r w:rsidRPr="000967B6">
              <w:rPr>
                <w:i/>
                <w:lang w:val="en-US"/>
              </w:rPr>
              <w:t>How the element should be displayed</w:t>
            </w:r>
            <w:r w:rsidR="001719CA" w:rsidRPr="000967B6">
              <w:rPr>
                <w:i/>
                <w:lang w:val="en-US"/>
              </w:rPr>
              <w:t>.</w:t>
            </w:r>
          </w:p>
        </w:tc>
      </w:tr>
      <w:tr w:rsidR="0074731E" w:rsidRPr="00E4714C" w14:paraId="2F3BFB8C" w14:textId="77777777" w:rsidTr="0074731E">
        <w:tc>
          <w:tcPr>
            <w:tcW w:w="1384" w:type="dxa"/>
          </w:tcPr>
          <w:p w14:paraId="521E5D10" w14:textId="77777777" w:rsidR="003C5F54" w:rsidRDefault="0074731E" w:rsidP="00322F7E">
            <w:r>
              <w:t>Time</w:t>
            </w:r>
            <w:r w:rsidR="00CA04A2">
              <w:t>:</w:t>
            </w:r>
            <w:r w:rsidR="003C5F54">
              <w:t xml:space="preserve"> </w:t>
            </w:r>
          </w:p>
          <w:p w14:paraId="71E507F9" w14:textId="77777777" w:rsidR="0074731E" w:rsidRDefault="003C5F54" w:rsidP="00322F7E">
            <w:r>
              <w:t>(time)</w:t>
            </w:r>
          </w:p>
        </w:tc>
        <w:tc>
          <w:tcPr>
            <w:tcW w:w="7828" w:type="dxa"/>
          </w:tcPr>
          <w:p w14:paraId="7A6FE180" w14:textId="77777777" w:rsidR="00E4714C" w:rsidRDefault="00F641EF" w:rsidP="00322F7E">
            <w:pPr>
              <w:pStyle w:val="Listenabsatz"/>
              <w:numPr>
                <w:ilvl w:val="0"/>
                <w:numId w:val="31"/>
              </w:numPr>
              <w:rPr>
                <w:i/>
                <w:lang w:val="en-US"/>
              </w:rPr>
            </w:pPr>
            <w:r w:rsidRPr="000967B6">
              <w:rPr>
                <w:i/>
                <w:lang w:val="en-US"/>
              </w:rPr>
              <w:t>At what time happened the transition to this state</w:t>
            </w:r>
            <w:r w:rsidR="001719CA" w:rsidRPr="000967B6">
              <w:rPr>
                <w:i/>
                <w:lang w:val="en-US"/>
              </w:rPr>
              <w:t>.</w:t>
            </w:r>
          </w:p>
          <w:p w14:paraId="312AEA0E" w14:textId="77777777" w:rsidR="003C5F54" w:rsidRPr="001A7B95" w:rsidRDefault="003C5F54" w:rsidP="00322F7E">
            <w:pPr>
              <w:pStyle w:val="Listenabsatz"/>
              <w:numPr>
                <w:ilvl w:val="0"/>
                <w:numId w:val="31"/>
              </w:numPr>
              <w:rPr>
                <w:i/>
              </w:rPr>
            </w:pPr>
            <w:r w:rsidRPr="003C5F54">
              <w:t>Die E</w:t>
            </w:r>
            <w:r w:rsidR="001A7B95">
              <w:t>inheit der Zeit</w:t>
            </w:r>
            <w:r w:rsidRPr="003C5F54">
              <w:t xml:space="preserve"> wird im AnimationType definiert. </w:t>
            </w:r>
          </w:p>
          <w:p w14:paraId="5661ECFB" w14:textId="77777777" w:rsidR="003C5F54" w:rsidRPr="001452E1" w:rsidRDefault="001452E1" w:rsidP="002234F7">
            <w:pPr>
              <w:pStyle w:val="Listenabsatz"/>
              <w:numPr>
                <w:ilvl w:val="0"/>
                <w:numId w:val="31"/>
              </w:numPr>
              <w:jc w:val="left"/>
              <w:rPr>
                <w:i/>
              </w:rPr>
            </w:pPr>
            <w:r>
              <w:t xml:space="preserve">Die </w:t>
            </w:r>
            <w:r w:rsidR="0089389E">
              <w:t xml:space="preserve">Repräsentation der </w:t>
            </w:r>
            <w:r>
              <w:t xml:space="preserve">Zeit kann nur durch eine Zahl übermittelt werden. Diese Zeit besitzt die Einheit, welche im AnimationType definiert wurde. </w:t>
            </w:r>
            <w:r w:rsidR="002234F7">
              <w:br/>
            </w:r>
            <w:r w:rsidR="001A7B95">
              <w:t>Z.</w:t>
            </w:r>
            <w:r>
              <w:t>B</w:t>
            </w:r>
            <w:r w:rsidR="001A7B95">
              <w:t>.</w:t>
            </w:r>
            <w:r>
              <w:t xml:space="preserve"> </w:t>
            </w:r>
            <w:r w:rsidR="002C4A09">
              <w:t xml:space="preserve">time = </w:t>
            </w:r>
            <w:r>
              <w:t>1234455</w:t>
            </w:r>
            <w:r w:rsidR="002234F7">
              <w:t>[ms] entspricht: 20min, 34s, 455</w:t>
            </w:r>
            <w:r>
              <w:t>ms.</w:t>
            </w:r>
          </w:p>
          <w:p w14:paraId="05CD477B" w14:textId="77777777" w:rsidR="004D0B73" w:rsidRPr="00E4714C" w:rsidRDefault="00E4714C" w:rsidP="001452E1">
            <w:pPr>
              <w:pStyle w:val="Listenabsatz"/>
              <w:numPr>
                <w:ilvl w:val="0"/>
                <w:numId w:val="31"/>
              </w:numPr>
            </w:pPr>
            <w:r>
              <w:t>Die Formatierung</w:t>
            </w:r>
            <w:r w:rsidR="00B23F13">
              <w:t xml:space="preserve"> (Darstellung)</w:t>
            </w:r>
            <w:r>
              <w:t xml:space="preserve"> im Browser, kann </w:t>
            </w:r>
            <w:r w:rsidR="00D2110F">
              <w:t>über den</w:t>
            </w:r>
            <w:r>
              <w:t xml:space="preserve"> AnimationType konfiguriert werden. </w:t>
            </w:r>
            <w:r w:rsidR="00B23F13">
              <w:t>Z.B</w:t>
            </w:r>
            <w:r w:rsidR="00546C1B">
              <w:t xml:space="preserve"> UNIX-Zeit: </w:t>
            </w:r>
            <w:r w:rsidR="00546C1B" w:rsidRPr="00546C1B">
              <w:rPr>
                <w:i/>
              </w:rPr>
              <w:t>Mon Mar 9 16:11:08 2015 182</w:t>
            </w:r>
            <w:r w:rsidR="00546C1B">
              <w:t xml:space="preserve"> </w:t>
            </w:r>
          </w:p>
        </w:tc>
      </w:tr>
      <w:tr w:rsidR="0074731E" w14:paraId="56EDF304" w14:textId="77777777" w:rsidTr="0074731E">
        <w:tc>
          <w:tcPr>
            <w:tcW w:w="1384" w:type="dxa"/>
          </w:tcPr>
          <w:p w14:paraId="2B2DF6BD" w14:textId="77777777" w:rsidR="0074731E" w:rsidRDefault="0074731E" w:rsidP="00322F7E">
            <w:r>
              <w:t>Sequence</w:t>
            </w:r>
            <w:r w:rsidR="00CA04A2">
              <w:t>:</w:t>
            </w:r>
          </w:p>
          <w:p w14:paraId="1D5F7213" w14:textId="77777777" w:rsidR="003C5F54" w:rsidRDefault="003C5F54" w:rsidP="00322F7E">
            <w:r>
              <w:t>(seq)</w:t>
            </w:r>
          </w:p>
        </w:tc>
        <w:tc>
          <w:tcPr>
            <w:tcW w:w="7828" w:type="dxa"/>
          </w:tcPr>
          <w:p w14:paraId="71A80C54" w14:textId="77777777" w:rsidR="0074731E" w:rsidRPr="000967B6" w:rsidRDefault="00F641EF" w:rsidP="00E4714C">
            <w:pPr>
              <w:pStyle w:val="Listenabsatz"/>
              <w:numPr>
                <w:ilvl w:val="0"/>
                <w:numId w:val="34"/>
              </w:numPr>
              <w:rPr>
                <w:i/>
              </w:rPr>
            </w:pPr>
            <w:r w:rsidRPr="000967B6">
              <w:rPr>
                <w:i/>
              </w:rPr>
              <w:t>Unique sequence number</w:t>
            </w:r>
            <w:r w:rsidR="001719CA" w:rsidRPr="000967B6">
              <w:rPr>
                <w:i/>
              </w:rPr>
              <w:t>.</w:t>
            </w:r>
            <w:r w:rsidR="007F4F25">
              <w:rPr>
                <w:i/>
              </w:rPr>
              <w:t xml:space="preserve"> </w:t>
            </w:r>
            <w:r w:rsidR="007F4F25" w:rsidRPr="007F4F25">
              <w:t>Eindeutig innerhalb des</w:t>
            </w:r>
            <w:r w:rsidR="007F4F25">
              <w:t xml:space="preserve"> gesamten S</w:t>
            </w:r>
            <w:r w:rsidR="007F4F25" w:rsidRPr="007F4F25">
              <w:t>ystems</w:t>
            </w:r>
            <w:r w:rsidR="007F4F25">
              <w:t>.</w:t>
            </w:r>
          </w:p>
        </w:tc>
      </w:tr>
    </w:tbl>
    <w:p w14:paraId="0190CE14" w14:textId="77777777" w:rsidR="00A921A6" w:rsidRDefault="000B2E1C" w:rsidP="00DF12FD">
      <w:pPr>
        <w:rPr>
          <w:i/>
          <w:sz w:val="16"/>
          <w:szCs w:val="16"/>
        </w:rPr>
      </w:pPr>
      <w:r>
        <w:rPr>
          <w:i/>
          <w:sz w:val="16"/>
          <w:szCs w:val="16"/>
        </w:rPr>
        <w:t xml:space="preserve">Information eines </w:t>
      </w:r>
      <w:r w:rsidR="00E4714C" w:rsidRPr="00E4714C">
        <w:rPr>
          <w:i/>
          <w:sz w:val="16"/>
          <w:szCs w:val="16"/>
        </w:rPr>
        <w:t>Element</w:t>
      </w:r>
      <w:r>
        <w:rPr>
          <w:i/>
          <w:sz w:val="16"/>
          <w:szCs w:val="16"/>
        </w:rPr>
        <w:t>s</w:t>
      </w:r>
    </w:p>
    <w:p w14:paraId="2B3E7EC7" w14:textId="77777777" w:rsidR="00E4714C" w:rsidRPr="00E4714C" w:rsidRDefault="00E4714C" w:rsidP="00DF12FD">
      <w:pPr>
        <w:rPr>
          <w:i/>
          <w:sz w:val="16"/>
          <w:szCs w:val="16"/>
        </w:rPr>
      </w:pPr>
    </w:p>
    <w:p w14:paraId="179263E6" w14:textId="77777777" w:rsidR="00F23659" w:rsidRPr="00A921A6" w:rsidRDefault="00F23659" w:rsidP="002B2B41">
      <w:pPr>
        <w:pStyle w:val="berschrift3"/>
      </w:pPr>
      <w:bookmarkStart w:id="4" w:name="_Toc98945657"/>
      <w:r w:rsidRPr="00A921A6">
        <w:t>AnimationType</w:t>
      </w:r>
      <w:bookmarkEnd w:id="4"/>
    </w:p>
    <w:p w14:paraId="660F3818" w14:textId="77777777" w:rsidR="00BD6761" w:rsidRDefault="00F23659" w:rsidP="0089389E">
      <w:r w:rsidRPr="00F23659">
        <w:t xml:space="preserve">Über den AnimationType </w:t>
      </w:r>
      <w:r w:rsidR="00080818">
        <w:t>wird</w:t>
      </w:r>
      <w:r w:rsidR="00E4714C">
        <w:t xml:space="preserve"> das V</w:t>
      </w:r>
      <w:r w:rsidR="00ED54D3">
        <w:t>erhalten</w:t>
      </w:r>
      <w:r w:rsidR="001E0962">
        <w:t>, Struktur und Aussehen</w:t>
      </w:r>
      <w:r w:rsidR="00E4714C">
        <w:t xml:space="preserve"> der </w:t>
      </w:r>
      <w:r w:rsidR="00ED54D3">
        <w:t>Animation definiert</w:t>
      </w:r>
      <w:r w:rsidR="00E4714C">
        <w:t>.</w:t>
      </w:r>
    </w:p>
    <w:p w14:paraId="70E7E87D" w14:textId="77777777" w:rsidR="00080818" w:rsidRDefault="00080818" w:rsidP="00080818">
      <w:pPr>
        <w:keepNext/>
      </w:pPr>
      <w:r>
        <w:rPr>
          <w:noProof/>
          <w:lang w:eastAsia="de-CH"/>
        </w:rPr>
        <w:drawing>
          <wp:inline distT="0" distB="0" distL="0" distR="0" wp14:anchorId="22B04C0C" wp14:editId="606223B3">
            <wp:extent cx="3948545" cy="1999460"/>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8642" cy="1999509"/>
                    </a:xfrm>
                    <a:prstGeom prst="rect">
                      <a:avLst/>
                    </a:prstGeom>
                    <a:noFill/>
                    <a:ln>
                      <a:noFill/>
                    </a:ln>
                  </pic:spPr>
                </pic:pic>
              </a:graphicData>
            </a:graphic>
          </wp:inline>
        </w:drawing>
      </w:r>
    </w:p>
    <w:p w14:paraId="0BCEFDFF" w14:textId="77777777" w:rsidR="00080818" w:rsidRDefault="00080818" w:rsidP="004442EA">
      <w:pPr>
        <w:pStyle w:val="Beschriftung"/>
      </w:pPr>
      <w:r>
        <w:t xml:space="preserve">Abbildung </w:t>
      </w:r>
      <w:r w:rsidR="00A60F6F">
        <w:fldChar w:fldCharType="begin"/>
      </w:r>
      <w:r w:rsidR="00A60F6F">
        <w:instrText xml:space="preserve"> SEQ Abbildung \* ARABIC </w:instrText>
      </w:r>
      <w:r w:rsidR="00A60F6F">
        <w:fldChar w:fldCharType="separate"/>
      </w:r>
      <w:r w:rsidR="00A351FE">
        <w:rPr>
          <w:noProof/>
        </w:rPr>
        <w:t>3</w:t>
      </w:r>
      <w:r w:rsidR="00A60F6F">
        <w:rPr>
          <w:noProof/>
        </w:rPr>
        <w:fldChar w:fldCharType="end"/>
      </w:r>
      <w:r>
        <w:t>AnimationType</w:t>
      </w:r>
    </w:p>
    <w:p w14:paraId="1EF2D969" w14:textId="77777777" w:rsidR="00B50790" w:rsidRDefault="004442EA" w:rsidP="00B50790">
      <w:r>
        <w:t>Der AnimationType definiert diverse Punkte, welche in den folgenden unterkapiteln erläutert werden.</w:t>
      </w:r>
    </w:p>
    <w:p w14:paraId="658B4657" w14:textId="77777777" w:rsidR="004442EA" w:rsidRDefault="004442EA" w:rsidP="00B50790"/>
    <w:p w14:paraId="2B167676" w14:textId="77777777" w:rsidR="004442EA" w:rsidRDefault="004442EA" w:rsidP="00B50790"/>
    <w:p w14:paraId="17CB5434" w14:textId="77777777" w:rsidR="00B50790" w:rsidRDefault="004442EA" w:rsidP="004442EA">
      <w:pPr>
        <w:pStyle w:val="berschrift4"/>
      </w:pPr>
      <w:r>
        <w:lastRenderedPageBreak/>
        <w:t>RootTreeNode</w:t>
      </w:r>
    </w:p>
    <w:tbl>
      <w:tblPr>
        <w:tblStyle w:val="Tabellenraster"/>
        <w:tblW w:w="0" w:type="auto"/>
        <w:tblLook w:val="04A0" w:firstRow="1" w:lastRow="0" w:firstColumn="1" w:lastColumn="0" w:noHBand="0" w:noVBand="1"/>
      </w:tblPr>
      <w:tblGrid>
        <w:gridCol w:w="2235"/>
        <w:gridCol w:w="6977"/>
      </w:tblGrid>
      <w:tr w:rsidR="004C41D9" w14:paraId="756F6CD7" w14:textId="77777777" w:rsidTr="004C41D9">
        <w:tc>
          <w:tcPr>
            <w:tcW w:w="2235" w:type="dxa"/>
          </w:tcPr>
          <w:p w14:paraId="6E69FF5E" w14:textId="77777777" w:rsidR="004C41D9" w:rsidRPr="0026682D" w:rsidRDefault="004C41D9" w:rsidP="00B50790">
            <w:pPr>
              <w:rPr>
                <w:b/>
              </w:rPr>
            </w:pPr>
            <w:r w:rsidRPr="0026682D">
              <w:rPr>
                <w:b/>
              </w:rPr>
              <w:t>TreeNode</w:t>
            </w:r>
          </w:p>
        </w:tc>
        <w:tc>
          <w:tcPr>
            <w:tcW w:w="6977" w:type="dxa"/>
          </w:tcPr>
          <w:p w14:paraId="7376A6FE" w14:textId="77777777" w:rsidR="008D2D6B" w:rsidRDefault="008D2D6B" w:rsidP="008D2D6B">
            <w:r>
              <w:t>TODO</w:t>
            </w:r>
          </w:p>
          <w:p w14:paraId="29F14334" w14:textId="77777777" w:rsidR="00832B12" w:rsidRDefault="00832B12" w:rsidP="00B50790"/>
          <w:p w14:paraId="27ABEF25" w14:textId="77777777" w:rsidR="00832B12" w:rsidRPr="00832B12" w:rsidRDefault="00832B12" w:rsidP="00B50790">
            <w:pPr>
              <w:rPr>
                <w:b/>
              </w:rPr>
            </w:pPr>
            <w:r w:rsidRPr="00832B12">
              <w:rPr>
                <w:b/>
              </w:rPr>
              <w:t>NodeInitState:</w:t>
            </w:r>
          </w:p>
          <w:p w14:paraId="0A021C56" w14:textId="77777777" w:rsidR="00832B12" w:rsidRDefault="00832B12" w:rsidP="00B50790">
            <w:r>
              <w:t xml:space="preserve">Elemente soll möglich sein Tree-Elemente aus dem Baum auszublenden welche nicht benötigt weden. (suspend flag) </w:t>
            </w:r>
          </w:p>
          <w:p w14:paraId="0E05C412" w14:textId="77777777" w:rsidR="00013EE2" w:rsidRDefault="00013EE2" w:rsidP="00B50790">
            <w:pPr>
              <w:rPr>
                <w:b/>
              </w:rPr>
            </w:pPr>
          </w:p>
          <w:p w14:paraId="0E3F9C31" w14:textId="77777777" w:rsidR="00013EE2" w:rsidRPr="00013EE2" w:rsidRDefault="00013EE2" w:rsidP="00B50790">
            <w:pPr>
              <w:rPr>
                <w:b/>
              </w:rPr>
            </w:pPr>
            <w:r w:rsidRPr="00013EE2">
              <w:rPr>
                <w:b/>
              </w:rPr>
              <w:t>NodeLink:</w:t>
            </w:r>
          </w:p>
          <w:p w14:paraId="3957B960" w14:textId="77777777" w:rsidR="00013EE2" w:rsidRDefault="00013EE2" w:rsidP="00013EE2">
            <w:pPr>
              <w:jc w:val="left"/>
            </w:pPr>
            <w:r>
              <w:t>Im AnimationType soll für eine StatefullComponent ein Link-Property definiert werden können. Dadurch kann direkt aus dem Explorer-Tree über eine StatefullComponente das entsprechende Diagramm (Main-Diagramm) geöffnet werden.</w:t>
            </w:r>
          </w:p>
        </w:tc>
      </w:tr>
      <w:tr w:rsidR="004C41D9" w14:paraId="5E88E072" w14:textId="77777777" w:rsidTr="004C41D9">
        <w:tc>
          <w:tcPr>
            <w:tcW w:w="2235" w:type="dxa"/>
          </w:tcPr>
          <w:p w14:paraId="4EAF738F" w14:textId="77777777" w:rsidR="004C41D9" w:rsidRPr="0026682D" w:rsidRDefault="004C41D9" w:rsidP="004C41D9">
            <w:pPr>
              <w:rPr>
                <w:b/>
              </w:rPr>
            </w:pPr>
            <w:r w:rsidRPr="0026682D">
              <w:rPr>
                <w:b/>
              </w:rPr>
              <w:t>StatefullComponent</w:t>
            </w:r>
          </w:p>
        </w:tc>
        <w:tc>
          <w:tcPr>
            <w:tcW w:w="6977" w:type="dxa"/>
          </w:tcPr>
          <w:p w14:paraId="3BF10DBD" w14:textId="77777777" w:rsidR="008D2D6B" w:rsidRDefault="008D2D6B" w:rsidP="008D2D6B">
            <w:r>
              <w:t>TODO</w:t>
            </w:r>
          </w:p>
          <w:p w14:paraId="29A8EEDE" w14:textId="77777777" w:rsidR="0026682D" w:rsidRDefault="0026682D" w:rsidP="0026682D"/>
          <w:p w14:paraId="50E08101" w14:textId="77777777" w:rsidR="0026682D" w:rsidRPr="0026682D" w:rsidRDefault="0026682D" w:rsidP="0026682D">
            <w:pPr>
              <w:rPr>
                <w:b/>
              </w:rPr>
            </w:pPr>
            <w:r w:rsidRPr="0026682D">
              <w:rPr>
                <w:b/>
              </w:rPr>
              <w:t>ElementDefinition:</w:t>
            </w:r>
          </w:p>
          <w:p w14:paraId="4FC1F2B5" w14:textId="77777777" w:rsidR="0026682D" w:rsidRDefault="0026682D" w:rsidP="00B50790">
            <w:r>
              <w:t>Für jedes Animierte Element kann ein Element-Path definiert werden. Dieser Element-Path hat folgende Aufgabe.  Wird das Animierte Element nicht im aktiven Diagramm dargestellt, wird  automatisch im Element-Path nach dem ersten Element gesucht welches im Diagramm enthalten ist.  Dieses Element wird an Stelle des Animierten Elements eingefärbt (Diese Farbe (ElementState) kann global im AnimationType definiert werden). Durch dies kann gezeigt werden, dass sich die Zustandsmaschine in einem SubState dieses eingefärbten SuperState befindet.</w:t>
            </w:r>
          </w:p>
        </w:tc>
      </w:tr>
      <w:tr w:rsidR="004C41D9" w14:paraId="4CAD3B9A" w14:textId="77777777" w:rsidTr="004C41D9">
        <w:tc>
          <w:tcPr>
            <w:tcW w:w="2235" w:type="dxa"/>
          </w:tcPr>
          <w:p w14:paraId="44175553" w14:textId="77777777" w:rsidR="004C41D9" w:rsidRPr="0026682D" w:rsidRDefault="004C41D9" w:rsidP="004C41D9">
            <w:pPr>
              <w:rPr>
                <w:b/>
              </w:rPr>
            </w:pPr>
            <w:r w:rsidRPr="0026682D">
              <w:rPr>
                <w:b/>
              </w:rPr>
              <w:t>DiagramNode</w:t>
            </w:r>
          </w:p>
        </w:tc>
        <w:tc>
          <w:tcPr>
            <w:tcW w:w="6977" w:type="dxa"/>
          </w:tcPr>
          <w:p w14:paraId="4E3117CF" w14:textId="77777777" w:rsidR="004C41D9" w:rsidRDefault="008D2D6B" w:rsidP="00B50790">
            <w:r>
              <w:t>TODO</w:t>
            </w:r>
          </w:p>
          <w:p w14:paraId="4C6B450D" w14:textId="77777777" w:rsidR="008D2D6B" w:rsidRDefault="008D2D6B" w:rsidP="00B50790"/>
          <w:p w14:paraId="4A44F04B" w14:textId="77777777" w:rsidR="008D2D6B" w:rsidRPr="008D2D6B" w:rsidRDefault="008D2D6B" w:rsidP="00B50790">
            <w:pPr>
              <w:rPr>
                <w:b/>
              </w:rPr>
            </w:pPr>
            <w:r w:rsidRPr="008D2D6B">
              <w:rPr>
                <w:b/>
              </w:rPr>
              <w:t>DiagramName:</w:t>
            </w:r>
          </w:p>
          <w:p w14:paraId="51C34EA7" w14:textId="77777777" w:rsidR="008D2D6B" w:rsidRDefault="008D2D6B" w:rsidP="008D2D6B">
            <w:pPr>
              <w:jc w:val="left"/>
            </w:pPr>
            <w:r>
              <w:t xml:space="preserve">Über den AnimationType kann für jedes Diagramm der Name spezifisch definiert werden. Dadurch kann der Diagrammname lesbarer und informativer gestaltet werden.  </w:t>
            </w:r>
          </w:p>
        </w:tc>
      </w:tr>
      <w:tr w:rsidR="004C41D9" w14:paraId="6EA551EB" w14:textId="77777777" w:rsidTr="004C41D9">
        <w:tc>
          <w:tcPr>
            <w:tcW w:w="2235" w:type="dxa"/>
          </w:tcPr>
          <w:p w14:paraId="2CD4621B" w14:textId="77777777" w:rsidR="004C41D9" w:rsidRPr="0026682D" w:rsidRDefault="004C41D9" w:rsidP="00B50790">
            <w:pPr>
              <w:rPr>
                <w:b/>
              </w:rPr>
            </w:pPr>
            <w:r w:rsidRPr="0026682D">
              <w:rPr>
                <w:b/>
              </w:rPr>
              <w:t>SubDiagram</w:t>
            </w:r>
          </w:p>
        </w:tc>
        <w:tc>
          <w:tcPr>
            <w:tcW w:w="6977" w:type="dxa"/>
          </w:tcPr>
          <w:p w14:paraId="6AC47382" w14:textId="77777777" w:rsidR="008D2D6B" w:rsidRDefault="008D2D6B" w:rsidP="008D2D6B">
            <w:r>
              <w:t>TODO</w:t>
            </w:r>
          </w:p>
          <w:p w14:paraId="0D9029EE" w14:textId="77777777" w:rsidR="004C41D9" w:rsidRDefault="004C41D9" w:rsidP="00B50790"/>
        </w:tc>
      </w:tr>
      <w:tr w:rsidR="004C41D9" w14:paraId="53639A37" w14:textId="77777777" w:rsidTr="004C41D9">
        <w:tc>
          <w:tcPr>
            <w:tcW w:w="2235" w:type="dxa"/>
          </w:tcPr>
          <w:p w14:paraId="5744A8FE" w14:textId="77777777" w:rsidR="004C41D9" w:rsidRPr="0026682D" w:rsidRDefault="004C41D9" w:rsidP="00B50790">
            <w:pPr>
              <w:rPr>
                <w:b/>
              </w:rPr>
            </w:pPr>
            <w:r w:rsidRPr="0026682D">
              <w:rPr>
                <w:b/>
              </w:rPr>
              <w:t>PartitionTreeNode</w:t>
            </w:r>
          </w:p>
        </w:tc>
        <w:tc>
          <w:tcPr>
            <w:tcW w:w="6977" w:type="dxa"/>
          </w:tcPr>
          <w:p w14:paraId="00140599" w14:textId="77777777" w:rsidR="008D2D6B" w:rsidRDefault="008D2D6B" w:rsidP="008D2D6B">
            <w:r>
              <w:t>TODO</w:t>
            </w:r>
          </w:p>
          <w:p w14:paraId="1B277296" w14:textId="77777777" w:rsidR="004C41D9" w:rsidRDefault="004C41D9" w:rsidP="00B50790"/>
        </w:tc>
      </w:tr>
      <w:tr w:rsidR="004C41D9" w14:paraId="290EBA07" w14:textId="77777777" w:rsidTr="004C41D9">
        <w:tc>
          <w:tcPr>
            <w:tcW w:w="2235" w:type="dxa"/>
          </w:tcPr>
          <w:p w14:paraId="2F202086" w14:textId="77777777" w:rsidR="004C41D9" w:rsidRPr="0026682D" w:rsidRDefault="004C41D9" w:rsidP="00B50790">
            <w:pPr>
              <w:rPr>
                <w:b/>
              </w:rPr>
            </w:pPr>
            <w:r w:rsidRPr="0026682D">
              <w:rPr>
                <w:b/>
              </w:rPr>
              <w:t>Action</w:t>
            </w:r>
          </w:p>
        </w:tc>
        <w:tc>
          <w:tcPr>
            <w:tcW w:w="6977" w:type="dxa"/>
          </w:tcPr>
          <w:p w14:paraId="7E8C87C6" w14:textId="77777777" w:rsidR="008D2D6B" w:rsidRDefault="008D2D6B" w:rsidP="008D2D6B">
            <w:r>
              <w:t>TODO</w:t>
            </w:r>
          </w:p>
          <w:p w14:paraId="7041A1A0" w14:textId="77777777" w:rsidR="004C41D9" w:rsidRDefault="004C41D9" w:rsidP="00B50790"/>
          <w:p w14:paraId="20E26A24" w14:textId="77777777" w:rsidR="00FD3D2A" w:rsidRDefault="00FD3D2A" w:rsidP="00B50790">
            <w:r>
              <w:rPr>
                <w:noProof/>
                <w:lang w:eastAsia="de-CH"/>
              </w:rPr>
              <w:drawing>
                <wp:inline distT="0" distB="0" distL="0" distR="0" wp14:anchorId="300084D6" wp14:editId="1EF4D46B">
                  <wp:extent cx="3289465" cy="1134093"/>
                  <wp:effectExtent l="0" t="0" r="635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9543" cy="1134120"/>
                          </a:xfrm>
                          <a:prstGeom prst="rect">
                            <a:avLst/>
                          </a:prstGeom>
                          <a:noFill/>
                          <a:ln>
                            <a:noFill/>
                          </a:ln>
                        </pic:spPr>
                      </pic:pic>
                    </a:graphicData>
                  </a:graphic>
                </wp:inline>
              </w:drawing>
            </w:r>
          </w:p>
        </w:tc>
      </w:tr>
      <w:tr w:rsidR="004C41D9" w14:paraId="7BAB172B" w14:textId="77777777" w:rsidTr="004C41D9">
        <w:tc>
          <w:tcPr>
            <w:tcW w:w="2235" w:type="dxa"/>
          </w:tcPr>
          <w:p w14:paraId="350354F1" w14:textId="77777777" w:rsidR="004C41D9" w:rsidRPr="0026682D" w:rsidRDefault="004C41D9" w:rsidP="00B50790">
            <w:pPr>
              <w:rPr>
                <w:b/>
              </w:rPr>
            </w:pPr>
            <w:r w:rsidRPr="0026682D">
              <w:rPr>
                <w:b/>
              </w:rPr>
              <w:t>Value</w:t>
            </w:r>
          </w:p>
        </w:tc>
        <w:tc>
          <w:tcPr>
            <w:tcW w:w="6977" w:type="dxa"/>
          </w:tcPr>
          <w:p w14:paraId="5BDE7671" w14:textId="77777777" w:rsidR="008D2D6B" w:rsidRDefault="008D2D6B" w:rsidP="008D2D6B">
            <w:r>
              <w:t>TODO</w:t>
            </w:r>
          </w:p>
          <w:p w14:paraId="0072C58A" w14:textId="77777777" w:rsidR="00FD3D2A" w:rsidRDefault="00FD3D2A" w:rsidP="008D2D6B"/>
          <w:p w14:paraId="4E10F59B" w14:textId="77777777" w:rsidR="00FD3D2A" w:rsidRDefault="00FD3D2A" w:rsidP="00FD3D2A">
            <w:pPr>
              <w:keepNext/>
            </w:pPr>
            <w:r>
              <w:rPr>
                <w:noProof/>
                <w:lang w:eastAsia="de-CH"/>
              </w:rPr>
              <w:drawing>
                <wp:inline distT="0" distB="0" distL="0" distR="0" wp14:anchorId="3185DC12" wp14:editId="77587826">
                  <wp:extent cx="3289465" cy="12765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9638" cy="1276665"/>
                          </a:xfrm>
                          <a:prstGeom prst="rect">
                            <a:avLst/>
                          </a:prstGeom>
                          <a:noFill/>
                          <a:ln>
                            <a:noFill/>
                          </a:ln>
                        </pic:spPr>
                      </pic:pic>
                    </a:graphicData>
                  </a:graphic>
                </wp:inline>
              </w:drawing>
            </w:r>
          </w:p>
        </w:tc>
      </w:tr>
    </w:tbl>
    <w:p w14:paraId="6DA4CC72" w14:textId="77777777" w:rsidR="004442EA" w:rsidRPr="00BD76A8" w:rsidRDefault="00BD76A8" w:rsidP="004442EA">
      <w:pPr>
        <w:pStyle w:val="berschrift4"/>
      </w:pPr>
      <w:r w:rsidRPr="00BD76A8">
        <w:lastRenderedPageBreak/>
        <w:br/>
      </w:r>
      <w:r w:rsidR="004442EA" w:rsidRPr="00BD76A8">
        <w:t>LogTreeNode</w:t>
      </w:r>
    </w:p>
    <w:p w14:paraId="66442D1E" w14:textId="77777777" w:rsidR="004442EA" w:rsidRPr="00BD76A8" w:rsidRDefault="00982929" w:rsidP="004442EA">
      <w:r>
        <w:t>TODO</w:t>
      </w:r>
    </w:p>
    <w:p w14:paraId="6083D3E7" w14:textId="77777777" w:rsidR="004442EA" w:rsidRPr="00BD76A8" w:rsidRDefault="004442EA" w:rsidP="004442EA">
      <w:pPr>
        <w:pStyle w:val="berschrift4"/>
      </w:pPr>
      <w:r w:rsidRPr="00BD76A8">
        <w:t>IdDeclaration</w:t>
      </w:r>
    </w:p>
    <w:p w14:paraId="3C65365C" w14:textId="77777777" w:rsidR="00982929" w:rsidRPr="00392565" w:rsidRDefault="00982929" w:rsidP="00392565">
      <w:r>
        <w:t>TODO</w:t>
      </w:r>
    </w:p>
    <w:p w14:paraId="11E3416A" w14:textId="77777777" w:rsidR="004442EA" w:rsidRPr="00BD76A8" w:rsidRDefault="004442EA" w:rsidP="004442EA">
      <w:pPr>
        <w:pStyle w:val="berschrift4"/>
      </w:pPr>
      <w:r w:rsidRPr="00BD76A8">
        <w:t>ElementStateGroup</w:t>
      </w:r>
    </w:p>
    <w:p w14:paraId="565138C1" w14:textId="77777777" w:rsidR="004C41D9" w:rsidRDefault="004C41D9" w:rsidP="004C41D9">
      <w:pPr>
        <w:jc w:val="left"/>
      </w:pPr>
      <w:r>
        <w:t xml:space="preserve">Die Darstellung eines ElementState im Browser funktioniert noch nicht korrekt.  </w:t>
      </w:r>
    </w:p>
    <w:p w14:paraId="04FB1544" w14:textId="77777777" w:rsidR="004C41D9" w:rsidRDefault="004C41D9" w:rsidP="004C41D9">
      <w:pPr>
        <w:pStyle w:val="Listenabsatz"/>
        <w:keepNext/>
        <w:jc w:val="left"/>
      </w:pPr>
      <w:r>
        <w:rPr>
          <w:noProof/>
          <w:lang w:eastAsia="de-CH"/>
        </w:rPr>
        <w:drawing>
          <wp:inline distT="0" distB="0" distL="0" distR="0" wp14:anchorId="1806534D" wp14:editId="45B67070">
            <wp:extent cx="3597043" cy="1056904"/>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7132" cy="1056930"/>
                    </a:xfrm>
                    <a:prstGeom prst="rect">
                      <a:avLst/>
                    </a:prstGeom>
                    <a:noFill/>
                    <a:ln>
                      <a:noFill/>
                    </a:ln>
                  </pic:spPr>
                </pic:pic>
              </a:graphicData>
            </a:graphic>
          </wp:inline>
        </w:drawing>
      </w:r>
    </w:p>
    <w:p w14:paraId="2F6B7A51" w14:textId="77777777" w:rsidR="004C41D9" w:rsidRDefault="004C41D9" w:rsidP="004C41D9">
      <w:pPr>
        <w:pStyle w:val="Beschriftung"/>
        <w:jc w:val="left"/>
      </w:pPr>
      <w:r>
        <w:t xml:space="preserve">Abbildung </w:t>
      </w:r>
      <w:r w:rsidR="00A60F6F">
        <w:fldChar w:fldCharType="begin"/>
      </w:r>
      <w:r w:rsidR="00A60F6F">
        <w:instrText xml:space="preserve"> SEQ Abbildung \* ARABIC </w:instrText>
      </w:r>
      <w:r w:rsidR="00A60F6F">
        <w:fldChar w:fldCharType="separate"/>
      </w:r>
      <w:r w:rsidR="00A351FE">
        <w:rPr>
          <w:noProof/>
        </w:rPr>
        <w:t>4</w:t>
      </w:r>
      <w:r w:rsidR="00A60F6F">
        <w:rPr>
          <w:noProof/>
        </w:rPr>
        <w:fldChar w:fldCharType="end"/>
      </w:r>
      <w:r>
        <w:t>AnimationType ElementState</w:t>
      </w:r>
    </w:p>
    <w:p w14:paraId="49403A23" w14:textId="77777777" w:rsidR="004C41D9" w:rsidRDefault="004C41D9" w:rsidP="004C41D9">
      <w:pPr>
        <w:jc w:val="left"/>
      </w:pPr>
      <w:r>
        <w:t>Wird bei einem Grafischen Element ein neuer ElementState gesetzt, werden folgende Phasen durchlaufen:</w:t>
      </w:r>
    </w:p>
    <w:p w14:paraId="400319D8" w14:textId="77777777" w:rsidR="004C41D9" w:rsidRDefault="004C41D9" w:rsidP="004C41D9">
      <w:pPr>
        <w:pStyle w:val="Listenabsatz"/>
        <w:numPr>
          <w:ilvl w:val="0"/>
          <w:numId w:val="44"/>
        </w:numPr>
        <w:jc w:val="left"/>
      </w:pPr>
      <w:r>
        <w:t>Die bestehende Farbe wird über die definierte Zeit von 2s (startTranstionDelay) in die Farbe Aqua (startColor) transformiert (Gradient).</w:t>
      </w:r>
    </w:p>
    <w:p w14:paraId="52035819" w14:textId="77777777" w:rsidR="004C41D9" w:rsidRDefault="004C41D9" w:rsidP="004C41D9">
      <w:pPr>
        <w:pStyle w:val="Listenabsatz"/>
        <w:numPr>
          <w:ilvl w:val="0"/>
          <w:numId w:val="44"/>
        </w:numPr>
        <w:jc w:val="left"/>
      </w:pPr>
      <w:r>
        <w:t>Danach verharrt das grafische Element in diesem Zustand für 5s (holdDelay)</w:t>
      </w:r>
    </w:p>
    <w:p w14:paraId="65578EBF" w14:textId="77777777" w:rsidR="004C41D9" w:rsidRDefault="004C41D9" w:rsidP="004C41D9">
      <w:pPr>
        <w:pStyle w:val="Listenabsatz"/>
        <w:numPr>
          <w:ilvl w:val="0"/>
          <w:numId w:val="44"/>
        </w:numPr>
        <w:jc w:val="left"/>
      </w:pPr>
      <w:r>
        <w:t xml:space="preserve">Danach folgt die Transformation über die Zeit von 3s (endtransitionDelay) auf die Farbe Blue. </w:t>
      </w:r>
    </w:p>
    <w:p w14:paraId="6B0C2328" w14:textId="77777777" w:rsidR="004C41D9" w:rsidRPr="004C41D9" w:rsidRDefault="004C41D9" w:rsidP="004442EA"/>
    <w:p w14:paraId="4BAD9357" w14:textId="77777777" w:rsidR="004442EA" w:rsidRPr="00FA52DD" w:rsidRDefault="004442EA" w:rsidP="004442EA">
      <w:pPr>
        <w:pStyle w:val="berschrift4"/>
      </w:pPr>
      <w:r w:rsidRPr="00FA52DD">
        <w:t>TreeNodeStateGroup</w:t>
      </w:r>
    </w:p>
    <w:p w14:paraId="5CFA5A54" w14:textId="77777777" w:rsidR="004442EA" w:rsidRPr="00FA52DD" w:rsidRDefault="00982929" w:rsidP="004442EA">
      <w:r w:rsidRPr="00FA52DD">
        <w:t>TODO</w:t>
      </w:r>
    </w:p>
    <w:p w14:paraId="0B682DAC" w14:textId="77777777" w:rsidR="004442EA" w:rsidRPr="00FA52DD" w:rsidRDefault="004442EA" w:rsidP="004442EA">
      <w:pPr>
        <w:pStyle w:val="berschrift4"/>
      </w:pPr>
      <w:r w:rsidRPr="00FA52DD">
        <w:t>AnimationConfig</w:t>
      </w:r>
    </w:p>
    <w:p w14:paraId="36ACDB34" w14:textId="77777777" w:rsidR="004442EA" w:rsidRPr="00150514" w:rsidRDefault="00150514" w:rsidP="00B50790">
      <w:r>
        <w:t xml:space="preserve">Die Animation </w:t>
      </w:r>
      <w:r w:rsidRPr="00150514">
        <w:t xml:space="preserve">Konfiguration ist in </w:t>
      </w:r>
      <w:r>
        <w:t xml:space="preserve">die folgenden </w:t>
      </w:r>
      <w:r w:rsidRPr="00150514">
        <w:t>Gruppen unterteilt.</w:t>
      </w:r>
    </w:p>
    <w:tbl>
      <w:tblPr>
        <w:tblStyle w:val="Tabellenraster"/>
        <w:tblW w:w="0" w:type="auto"/>
        <w:tblLook w:val="04A0" w:firstRow="1" w:lastRow="0" w:firstColumn="1" w:lastColumn="0" w:noHBand="0" w:noVBand="1"/>
      </w:tblPr>
      <w:tblGrid>
        <w:gridCol w:w="2093"/>
        <w:gridCol w:w="7119"/>
      </w:tblGrid>
      <w:tr w:rsidR="00150514" w14:paraId="0F2A0E47" w14:textId="77777777" w:rsidTr="00013EE2">
        <w:tc>
          <w:tcPr>
            <w:tcW w:w="2093" w:type="dxa"/>
          </w:tcPr>
          <w:p w14:paraId="20622AD1" w14:textId="77777777" w:rsidR="00150514" w:rsidRPr="00013EE2" w:rsidRDefault="00150514" w:rsidP="00B50790">
            <w:pPr>
              <w:rPr>
                <w:b/>
              </w:rPr>
            </w:pPr>
            <w:r w:rsidRPr="00013EE2">
              <w:rPr>
                <w:b/>
              </w:rPr>
              <w:t>GeneralConfig</w:t>
            </w:r>
          </w:p>
        </w:tc>
        <w:tc>
          <w:tcPr>
            <w:tcW w:w="7119" w:type="dxa"/>
          </w:tcPr>
          <w:p w14:paraId="71114DFE" w14:textId="77777777" w:rsidR="00982929" w:rsidRPr="004C41D9" w:rsidRDefault="00982929" w:rsidP="00982929">
            <w:pPr>
              <w:rPr>
                <w:lang w:val="en-US"/>
              </w:rPr>
            </w:pPr>
            <w:r>
              <w:rPr>
                <w:lang w:val="en-US"/>
              </w:rPr>
              <w:t>TODO</w:t>
            </w:r>
          </w:p>
          <w:p w14:paraId="3FEA00B6" w14:textId="77777777" w:rsidR="00150514" w:rsidRDefault="00150514" w:rsidP="00B50790"/>
        </w:tc>
      </w:tr>
      <w:tr w:rsidR="00150514" w14:paraId="496D6DA2" w14:textId="77777777" w:rsidTr="00013EE2">
        <w:tc>
          <w:tcPr>
            <w:tcW w:w="2093" w:type="dxa"/>
          </w:tcPr>
          <w:p w14:paraId="5B726A32" w14:textId="77777777" w:rsidR="00150514" w:rsidRPr="00013EE2" w:rsidRDefault="00013EE2" w:rsidP="00B50790">
            <w:pPr>
              <w:rPr>
                <w:b/>
              </w:rPr>
            </w:pPr>
            <w:r w:rsidRPr="00013EE2">
              <w:rPr>
                <w:b/>
              </w:rPr>
              <w:t>WebsocketConfig</w:t>
            </w:r>
          </w:p>
        </w:tc>
        <w:tc>
          <w:tcPr>
            <w:tcW w:w="7119" w:type="dxa"/>
          </w:tcPr>
          <w:p w14:paraId="4F60E70A" w14:textId="77777777" w:rsidR="00982929" w:rsidRPr="004C41D9" w:rsidRDefault="00982929" w:rsidP="00982929">
            <w:pPr>
              <w:rPr>
                <w:lang w:val="en-US"/>
              </w:rPr>
            </w:pPr>
            <w:r>
              <w:rPr>
                <w:lang w:val="en-US"/>
              </w:rPr>
              <w:t>TODO</w:t>
            </w:r>
          </w:p>
          <w:p w14:paraId="538C5388" w14:textId="77777777" w:rsidR="00150514" w:rsidRDefault="00150514" w:rsidP="00B50790"/>
        </w:tc>
      </w:tr>
      <w:tr w:rsidR="00150514" w14:paraId="5408BD38" w14:textId="77777777" w:rsidTr="00013EE2">
        <w:tc>
          <w:tcPr>
            <w:tcW w:w="2093" w:type="dxa"/>
          </w:tcPr>
          <w:p w14:paraId="0613C8E8" w14:textId="77777777" w:rsidR="00150514" w:rsidRPr="00013EE2" w:rsidRDefault="00013EE2" w:rsidP="00B50790">
            <w:pPr>
              <w:rPr>
                <w:b/>
              </w:rPr>
            </w:pPr>
            <w:r w:rsidRPr="00013EE2">
              <w:rPr>
                <w:b/>
              </w:rPr>
              <w:t>RecordConfig</w:t>
            </w:r>
          </w:p>
        </w:tc>
        <w:tc>
          <w:tcPr>
            <w:tcW w:w="7119" w:type="dxa"/>
          </w:tcPr>
          <w:p w14:paraId="400F12B8" w14:textId="77777777" w:rsidR="00982929" w:rsidRPr="004C41D9" w:rsidRDefault="00982929" w:rsidP="00982929">
            <w:pPr>
              <w:rPr>
                <w:lang w:val="en-US"/>
              </w:rPr>
            </w:pPr>
            <w:r>
              <w:rPr>
                <w:lang w:val="en-US"/>
              </w:rPr>
              <w:t>TODO</w:t>
            </w:r>
          </w:p>
          <w:p w14:paraId="1D4DFDA7" w14:textId="77777777" w:rsidR="00150514" w:rsidRDefault="00150514" w:rsidP="00B50790"/>
        </w:tc>
      </w:tr>
      <w:tr w:rsidR="00150514" w14:paraId="26CD0730" w14:textId="77777777" w:rsidTr="00013EE2">
        <w:tc>
          <w:tcPr>
            <w:tcW w:w="2093" w:type="dxa"/>
          </w:tcPr>
          <w:p w14:paraId="6E4FE71B" w14:textId="77777777" w:rsidR="00150514" w:rsidRPr="00013EE2" w:rsidRDefault="00013EE2" w:rsidP="00B50790">
            <w:pPr>
              <w:rPr>
                <w:b/>
              </w:rPr>
            </w:pPr>
            <w:r w:rsidRPr="00013EE2">
              <w:rPr>
                <w:b/>
              </w:rPr>
              <w:t>DiagramConfig</w:t>
            </w:r>
          </w:p>
        </w:tc>
        <w:tc>
          <w:tcPr>
            <w:tcW w:w="7119" w:type="dxa"/>
          </w:tcPr>
          <w:p w14:paraId="0A61E7E1" w14:textId="77777777" w:rsidR="00982929" w:rsidRPr="004C41D9" w:rsidRDefault="00982929" w:rsidP="00982929">
            <w:pPr>
              <w:rPr>
                <w:lang w:val="en-US"/>
              </w:rPr>
            </w:pPr>
            <w:r>
              <w:rPr>
                <w:lang w:val="en-US"/>
              </w:rPr>
              <w:t>TODO</w:t>
            </w:r>
          </w:p>
          <w:p w14:paraId="690959F5" w14:textId="77777777" w:rsidR="00150514" w:rsidRDefault="00150514" w:rsidP="00B50790"/>
        </w:tc>
      </w:tr>
      <w:tr w:rsidR="00150514" w14:paraId="2AAC3B52" w14:textId="77777777" w:rsidTr="00013EE2">
        <w:tc>
          <w:tcPr>
            <w:tcW w:w="2093" w:type="dxa"/>
          </w:tcPr>
          <w:p w14:paraId="22998798" w14:textId="77777777" w:rsidR="00150514" w:rsidRPr="00013EE2" w:rsidRDefault="00013EE2" w:rsidP="00B50790">
            <w:pPr>
              <w:rPr>
                <w:b/>
              </w:rPr>
            </w:pPr>
            <w:r w:rsidRPr="00013EE2">
              <w:rPr>
                <w:b/>
              </w:rPr>
              <w:t>TraceConfig</w:t>
            </w:r>
          </w:p>
        </w:tc>
        <w:tc>
          <w:tcPr>
            <w:tcW w:w="7119" w:type="dxa"/>
          </w:tcPr>
          <w:p w14:paraId="76F38CCF" w14:textId="77777777" w:rsidR="00982929" w:rsidRPr="004C41D9" w:rsidRDefault="00982929" w:rsidP="00982929">
            <w:pPr>
              <w:rPr>
                <w:lang w:val="en-US"/>
              </w:rPr>
            </w:pPr>
            <w:r>
              <w:rPr>
                <w:lang w:val="en-US"/>
              </w:rPr>
              <w:t>TODO</w:t>
            </w:r>
          </w:p>
          <w:p w14:paraId="786DE30C" w14:textId="77777777" w:rsidR="00150514" w:rsidRDefault="00150514" w:rsidP="00B50790"/>
        </w:tc>
      </w:tr>
    </w:tbl>
    <w:p w14:paraId="2C6C8B49" w14:textId="77777777" w:rsidR="004C41D9" w:rsidRPr="00150514" w:rsidRDefault="004C41D9" w:rsidP="00B50790"/>
    <w:p w14:paraId="5B2848D5" w14:textId="77777777" w:rsidR="004C41D9" w:rsidRPr="00150514" w:rsidRDefault="004C41D9" w:rsidP="00B50790"/>
    <w:p w14:paraId="337F0100" w14:textId="77777777" w:rsidR="00540BC0" w:rsidRPr="0089389E" w:rsidRDefault="00540BC0">
      <w:pPr>
        <w:jc w:val="left"/>
        <w:rPr>
          <w:rFonts w:eastAsiaTheme="majorEastAsia" w:cstheme="minorHAnsi"/>
          <w:b/>
          <w:bCs/>
          <w:i/>
          <w:color w:val="4F81BD" w:themeColor="accent1"/>
          <w:sz w:val="16"/>
          <w:szCs w:val="16"/>
        </w:rPr>
      </w:pPr>
      <w:r w:rsidRPr="0089389E">
        <w:rPr>
          <w:i/>
          <w:sz w:val="16"/>
          <w:szCs w:val="16"/>
        </w:rPr>
        <w:br w:type="page"/>
      </w:r>
    </w:p>
    <w:p w14:paraId="2A562CE0" w14:textId="77777777" w:rsidR="00F23659" w:rsidRDefault="00F23659" w:rsidP="002B2B41">
      <w:pPr>
        <w:pStyle w:val="berschrift3"/>
      </w:pPr>
      <w:bookmarkStart w:id="5" w:name="_Toc98945658"/>
      <w:r>
        <w:lastRenderedPageBreak/>
        <w:t>Statusbehaftete Komponente (SK)</w:t>
      </w:r>
      <w:bookmarkEnd w:id="5"/>
    </w:p>
    <w:p w14:paraId="470458FA" w14:textId="77777777" w:rsidR="007659A9" w:rsidRDefault="002421E6" w:rsidP="00322F7E">
      <w:r>
        <w:t>Eine s</w:t>
      </w:r>
      <w:r w:rsidR="00035AE1">
        <w:t>tatusbehaftete Komponente</w:t>
      </w:r>
      <w:r w:rsidR="007659A9">
        <w:t xml:space="preserve"> (StatefullComponent) </w:t>
      </w:r>
      <w:r w:rsidR="00035AE1">
        <w:t xml:space="preserve">definiert eine Gruppe von </w:t>
      </w:r>
      <w:r w:rsidR="00B77E4A">
        <w:t>a</w:t>
      </w:r>
      <w:r w:rsidR="00035AE1">
        <w:t>nimierten Elemente</w:t>
      </w:r>
      <w:r w:rsidR="00821531">
        <w:t xml:space="preserve">n. Diese Elemente können durch mehrere Diagramme dargestellt werden, die jeweils einen Teil </w:t>
      </w:r>
      <w:r w:rsidR="003F0DB9">
        <w:t>der SK</w:t>
      </w:r>
      <w:r w:rsidR="00821531">
        <w:t xml:space="preserve"> zeigen.</w:t>
      </w:r>
    </w:p>
    <w:p w14:paraId="0CD6533A" w14:textId="77777777" w:rsidR="00644AF2" w:rsidRDefault="007659A9" w:rsidP="00322F7E">
      <w:r>
        <w:t xml:space="preserve">Die Definition einer </w:t>
      </w:r>
      <w:r w:rsidR="002421E6">
        <w:t>s</w:t>
      </w:r>
      <w:r>
        <w:t>tatusbehaftete</w:t>
      </w:r>
      <w:r w:rsidR="001A7B95">
        <w:t>n</w:t>
      </w:r>
      <w:r>
        <w:t xml:space="preserve"> Komponente wird im AnimationType definiert. In diesem Type </w:t>
      </w:r>
      <w:r w:rsidR="00540BC0">
        <w:t xml:space="preserve"> wird </w:t>
      </w:r>
      <w:r>
        <w:t xml:space="preserve">auch </w:t>
      </w:r>
      <w:r w:rsidR="00540BC0">
        <w:t>der Aufbau der Element-ID</w:t>
      </w:r>
      <w:r w:rsidR="005E097C">
        <w:t xml:space="preserve"> für alle </w:t>
      </w:r>
      <w:r w:rsidR="008F7253">
        <w:t>SKs</w:t>
      </w:r>
      <w:r w:rsidR="005E097C">
        <w:t xml:space="preserve"> definiert.</w:t>
      </w:r>
      <w:r w:rsidR="00540BC0">
        <w:t xml:space="preserve"> Diese ID</w:t>
      </w:r>
      <w:r w:rsidR="008F7253">
        <w:t xml:space="preserve"> </w:t>
      </w:r>
      <w:r>
        <w:t xml:space="preserve">besteht aus </w:t>
      </w:r>
      <w:r w:rsidR="003C5F54">
        <w:t>mehreren</w:t>
      </w:r>
      <w:r w:rsidR="00F916A1">
        <w:t xml:space="preserve"> Sub</w:t>
      </w:r>
      <w:r w:rsidR="001A7B95">
        <w:t>-ID</w:t>
      </w:r>
      <w:r>
        <w:t>s</w:t>
      </w:r>
      <w:r w:rsidR="008F7253">
        <w:t>.</w:t>
      </w:r>
      <w:r>
        <w:t xml:space="preserve"> </w:t>
      </w:r>
      <w:r w:rsidR="00540BC0">
        <w:t>Alle S</w:t>
      </w:r>
      <w:r w:rsidR="008F7253">
        <w:t>ub</w:t>
      </w:r>
      <w:r>
        <w:t>-</w:t>
      </w:r>
      <w:r w:rsidR="00B77E4A">
        <w:t>ID</w:t>
      </w:r>
      <w:r w:rsidR="00A671FB">
        <w:t>s</w:t>
      </w:r>
      <w:r w:rsidR="008F7253">
        <w:t xml:space="preserve"> müssen das </w:t>
      </w:r>
      <w:r w:rsidR="00B77E4A">
        <w:t>a</w:t>
      </w:r>
      <w:r w:rsidR="008F7253">
        <w:t>nimier</w:t>
      </w:r>
      <w:r>
        <w:t xml:space="preserve">te </w:t>
      </w:r>
      <w:r w:rsidR="008F7253">
        <w:t>Element eindeutig innerhalb des ganzen Systems identifizieren.</w:t>
      </w:r>
    </w:p>
    <w:p w14:paraId="15439AD6" w14:textId="77777777" w:rsidR="00644AF2" w:rsidRPr="008637A1" w:rsidRDefault="008637A1" w:rsidP="00644AF2">
      <w:pPr>
        <w:pStyle w:val="KeinLeerraum"/>
        <w:rPr>
          <w:lang w:val="en-US"/>
        </w:rPr>
      </w:pPr>
      <w:r w:rsidRPr="008637A1">
        <w:rPr>
          <w:lang w:val="en-US"/>
        </w:rPr>
        <w:t>Z.</w:t>
      </w:r>
      <w:r w:rsidR="001A7B95">
        <w:rPr>
          <w:lang w:val="en-US"/>
        </w:rPr>
        <w:t>B.</w:t>
      </w:r>
      <w:r>
        <w:rPr>
          <w:lang w:val="en-US"/>
        </w:rPr>
        <w:t xml:space="preserve"> ID</w:t>
      </w:r>
      <w:r w:rsidR="00644AF2" w:rsidRPr="008637A1">
        <w:rPr>
          <w:lang w:val="en-US"/>
        </w:rPr>
        <w:t xml:space="preserve"> Hunkeler:</w:t>
      </w:r>
    </w:p>
    <w:tbl>
      <w:tblPr>
        <w:tblStyle w:val="Tabellenraster"/>
        <w:tblW w:w="0" w:type="auto"/>
        <w:tblLook w:val="04A0" w:firstRow="1" w:lastRow="0" w:firstColumn="1" w:lastColumn="0" w:noHBand="0" w:noVBand="1"/>
      </w:tblPr>
      <w:tblGrid>
        <w:gridCol w:w="1101"/>
        <w:gridCol w:w="8111"/>
      </w:tblGrid>
      <w:tr w:rsidR="00644AF2" w:rsidRPr="001A7B95" w14:paraId="3E044687" w14:textId="77777777" w:rsidTr="00644AF2">
        <w:tc>
          <w:tcPr>
            <w:tcW w:w="1101" w:type="dxa"/>
          </w:tcPr>
          <w:p w14:paraId="5D97B126" w14:textId="77777777" w:rsidR="00644AF2" w:rsidRPr="008637A1" w:rsidRDefault="00644AF2" w:rsidP="00322F7E">
            <w:pPr>
              <w:rPr>
                <w:lang w:val="en-US"/>
              </w:rPr>
            </w:pPr>
            <w:r w:rsidRPr="008637A1">
              <w:rPr>
                <w:lang w:val="en-US"/>
              </w:rPr>
              <w:t>ID:</w:t>
            </w:r>
          </w:p>
        </w:tc>
        <w:tc>
          <w:tcPr>
            <w:tcW w:w="8111" w:type="dxa"/>
          </w:tcPr>
          <w:p w14:paraId="1F73DB7E"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sidR="00A671FB">
              <w:rPr>
                <w:lang w:val="en-US"/>
              </w:rPr>
              <w:t xml:space="preserve">1 -&gt; </w:t>
            </w:r>
            <w:r>
              <w:rPr>
                <w:lang w:val="en-US"/>
              </w:rPr>
              <w:t>SK_Type</w:t>
            </w:r>
          </w:p>
          <w:p w14:paraId="3AB83EB3"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Pr>
                <w:lang w:val="en-US"/>
              </w:rPr>
              <w:t>2</w:t>
            </w:r>
            <w:r w:rsidR="00A671FB">
              <w:rPr>
                <w:lang w:val="en-US"/>
              </w:rPr>
              <w:t xml:space="preserve"> -&gt; </w:t>
            </w:r>
            <w:r w:rsidRPr="002C2D5F">
              <w:rPr>
                <w:lang w:val="en-US"/>
              </w:rPr>
              <w:t>SK_Instance</w:t>
            </w:r>
          </w:p>
          <w:p w14:paraId="494A2F45" w14:textId="77777777" w:rsidR="00644AF2" w:rsidRPr="00013D33" w:rsidRDefault="00644AF2" w:rsidP="00306BE7">
            <w:pPr>
              <w:pStyle w:val="Listenabsatz"/>
              <w:numPr>
                <w:ilvl w:val="0"/>
                <w:numId w:val="27"/>
              </w:numPr>
              <w:jc w:val="left"/>
              <w:rPr>
                <w:lang w:val="en-US"/>
              </w:rPr>
            </w:pPr>
            <w:r w:rsidRPr="00644AF2">
              <w:rPr>
                <w:lang w:val="en-US"/>
              </w:rPr>
              <w:t>Sub</w:t>
            </w:r>
            <w:r w:rsidR="00306BE7">
              <w:rPr>
                <w:lang w:val="en-US"/>
              </w:rPr>
              <w:t>-ID</w:t>
            </w:r>
            <w:r w:rsidR="00A671FB">
              <w:rPr>
                <w:lang w:val="en-US"/>
              </w:rPr>
              <w:t xml:space="preserve">3 -&gt; </w:t>
            </w:r>
            <w:r w:rsidRPr="00644AF2">
              <w:rPr>
                <w:lang w:val="en-US"/>
              </w:rPr>
              <w:t>Element</w:t>
            </w:r>
            <w:r w:rsidR="00EA209E">
              <w:rPr>
                <w:lang w:val="en-US"/>
              </w:rPr>
              <w:t>_ID</w:t>
            </w:r>
          </w:p>
        </w:tc>
      </w:tr>
      <w:tr w:rsidR="00644AF2" w:rsidRPr="001A7B95" w14:paraId="2CF6C63B" w14:textId="77777777" w:rsidTr="00644AF2">
        <w:tc>
          <w:tcPr>
            <w:tcW w:w="1101" w:type="dxa"/>
          </w:tcPr>
          <w:p w14:paraId="4512886D" w14:textId="77777777" w:rsidR="00644AF2" w:rsidRPr="008637A1" w:rsidRDefault="00644AF2" w:rsidP="00322F7E">
            <w:pPr>
              <w:rPr>
                <w:lang w:val="en-US"/>
              </w:rPr>
            </w:pPr>
            <w:r>
              <w:rPr>
                <w:lang w:val="en-US"/>
              </w:rPr>
              <w:t>Element:</w:t>
            </w:r>
          </w:p>
        </w:tc>
        <w:tc>
          <w:tcPr>
            <w:tcW w:w="8111" w:type="dxa"/>
          </w:tcPr>
          <w:p w14:paraId="7308A033" w14:textId="77777777" w:rsidR="00644AF2" w:rsidRPr="00644AF2" w:rsidRDefault="001D4AC4" w:rsidP="003C5F54">
            <w:pPr>
              <w:jc w:val="left"/>
              <w:rPr>
                <w:lang w:val="en-US"/>
              </w:rPr>
            </w:pPr>
            <w:r>
              <w:rPr>
                <w:lang w:val="en-US"/>
              </w:rPr>
              <w:t>{"id":[2,4,5],"st</w:t>
            </w:r>
            <w:r w:rsidR="00644AF2" w:rsidRPr="00644AF2">
              <w:rPr>
                <w:lang w:val="en-US"/>
              </w:rPr>
              <w:t>":1,"time":1439297427,"seq":12}</w:t>
            </w:r>
          </w:p>
        </w:tc>
      </w:tr>
    </w:tbl>
    <w:p w14:paraId="121F8919" w14:textId="77777777" w:rsidR="002C2D5F" w:rsidRPr="001A7B95" w:rsidRDefault="002C2D5F" w:rsidP="00322F7E">
      <w:pPr>
        <w:rPr>
          <w:lang w:val="en-US"/>
        </w:rPr>
      </w:pPr>
    </w:p>
    <w:p w14:paraId="5EDB3861" w14:textId="77777777" w:rsidR="00CC5B37" w:rsidRPr="001A7B95" w:rsidRDefault="001A7B95" w:rsidP="00CC5B37">
      <w:pPr>
        <w:pStyle w:val="KeinLeerraum"/>
        <w:rPr>
          <w:lang w:val="en-US"/>
        </w:rPr>
      </w:pPr>
      <w:r w:rsidRPr="001A7B95">
        <w:rPr>
          <w:lang w:val="en-US"/>
        </w:rPr>
        <w:t>Z.B.</w:t>
      </w:r>
      <w:r w:rsidR="008637A1" w:rsidRPr="001A7B95">
        <w:rPr>
          <w:lang w:val="en-US"/>
        </w:rPr>
        <w:t xml:space="preserve"> ID </w:t>
      </w:r>
      <w:r w:rsidR="00BB155F" w:rsidRPr="001A7B95">
        <w:rPr>
          <w:lang w:val="en-US"/>
        </w:rPr>
        <w:t>Trumpf:</w:t>
      </w:r>
    </w:p>
    <w:tbl>
      <w:tblPr>
        <w:tblStyle w:val="Tabellenraster"/>
        <w:tblW w:w="0" w:type="auto"/>
        <w:tblLook w:val="04A0" w:firstRow="1" w:lastRow="0" w:firstColumn="1" w:lastColumn="0" w:noHBand="0" w:noVBand="1"/>
      </w:tblPr>
      <w:tblGrid>
        <w:gridCol w:w="1101"/>
        <w:gridCol w:w="8111"/>
      </w:tblGrid>
      <w:tr w:rsidR="00CC5B37" w:rsidRPr="001A7B95" w14:paraId="2EF07481" w14:textId="77777777" w:rsidTr="00C11B13">
        <w:tc>
          <w:tcPr>
            <w:tcW w:w="1101" w:type="dxa"/>
          </w:tcPr>
          <w:p w14:paraId="1B0ED933" w14:textId="77777777" w:rsidR="00CC5B37" w:rsidRPr="001A7B95" w:rsidRDefault="00CC5B37" w:rsidP="00C11B13">
            <w:pPr>
              <w:rPr>
                <w:lang w:val="en-US"/>
              </w:rPr>
            </w:pPr>
            <w:r w:rsidRPr="001A7B95">
              <w:rPr>
                <w:lang w:val="en-US"/>
              </w:rPr>
              <w:t>ID:</w:t>
            </w:r>
          </w:p>
        </w:tc>
        <w:tc>
          <w:tcPr>
            <w:tcW w:w="8111" w:type="dxa"/>
          </w:tcPr>
          <w:p w14:paraId="23AF4BF3" w14:textId="77777777" w:rsidR="00CC5B37" w:rsidRDefault="00EA209E" w:rsidP="00CC5B37">
            <w:pPr>
              <w:pStyle w:val="Listenabsatz"/>
              <w:numPr>
                <w:ilvl w:val="0"/>
                <w:numId w:val="35"/>
              </w:numPr>
              <w:jc w:val="left"/>
              <w:rPr>
                <w:lang w:val="en-US"/>
              </w:rPr>
            </w:pPr>
            <w:r>
              <w:rPr>
                <w:lang w:val="en-US"/>
              </w:rPr>
              <w:t>Sub</w:t>
            </w:r>
            <w:r w:rsidR="00306BE7">
              <w:rPr>
                <w:lang w:val="en-US"/>
              </w:rPr>
              <w:t>-ID</w:t>
            </w:r>
            <w:r w:rsidR="00A671FB">
              <w:rPr>
                <w:lang w:val="en-US"/>
              </w:rPr>
              <w:t xml:space="preserve">1 -&gt; </w:t>
            </w:r>
            <w:r>
              <w:rPr>
                <w:lang w:val="en-US"/>
              </w:rPr>
              <w:t>Modul_ID</w:t>
            </w:r>
          </w:p>
          <w:p w14:paraId="17017BA0" w14:textId="77777777" w:rsidR="00CC5B37" w:rsidRPr="00CC5B37" w:rsidRDefault="00CC5B37" w:rsidP="00306BE7">
            <w:pPr>
              <w:pStyle w:val="Listenabsatz"/>
              <w:numPr>
                <w:ilvl w:val="0"/>
                <w:numId w:val="35"/>
              </w:numPr>
              <w:jc w:val="left"/>
              <w:rPr>
                <w:lang w:val="en-US"/>
              </w:rPr>
            </w:pPr>
            <w:r>
              <w:rPr>
                <w:lang w:val="en-US"/>
              </w:rPr>
              <w:t>Sub</w:t>
            </w:r>
            <w:r w:rsidR="00306BE7">
              <w:rPr>
                <w:lang w:val="en-US"/>
              </w:rPr>
              <w:t>-ID</w:t>
            </w:r>
            <w:r>
              <w:rPr>
                <w:lang w:val="en-US"/>
              </w:rPr>
              <w:t>2</w:t>
            </w:r>
            <w:r w:rsidR="00A671FB">
              <w:rPr>
                <w:lang w:val="en-US"/>
              </w:rPr>
              <w:t xml:space="preserve"> -&gt; </w:t>
            </w:r>
            <w:r>
              <w:rPr>
                <w:lang w:val="en-US"/>
              </w:rPr>
              <w:t>Process</w:t>
            </w:r>
            <w:r w:rsidR="00EA209E">
              <w:rPr>
                <w:lang w:val="en-US"/>
              </w:rPr>
              <w:t>_ID</w:t>
            </w:r>
          </w:p>
        </w:tc>
      </w:tr>
      <w:tr w:rsidR="00CC5B37" w:rsidRPr="001A7B95" w14:paraId="303D4B4B" w14:textId="77777777" w:rsidTr="00C11B13">
        <w:tc>
          <w:tcPr>
            <w:tcW w:w="1101" w:type="dxa"/>
          </w:tcPr>
          <w:p w14:paraId="59B2485C" w14:textId="77777777" w:rsidR="00CC5B37" w:rsidRPr="001A7B95" w:rsidRDefault="00CC5B37" w:rsidP="00C11B13">
            <w:pPr>
              <w:rPr>
                <w:lang w:val="en-US"/>
              </w:rPr>
            </w:pPr>
            <w:r>
              <w:rPr>
                <w:lang w:val="en-US"/>
              </w:rPr>
              <w:t>Element:</w:t>
            </w:r>
          </w:p>
        </w:tc>
        <w:tc>
          <w:tcPr>
            <w:tcW w:w="8111" w:type="dxa"/>
          </w:tcPr>
          <w:p w14:paraId="278EE6E9" w14:textId="77777777" w:rsidR="00CC5B37" w:rsidRPr="00CC5B37" w:rsidRDefault="001D4AC4" w:rsidP="00CC5B37">
            <w:pPr>
              <w:jc w:val="left"/>
              <w:rPr>
                <w:lang w:val="en-US"/>
              </w:rPr>
            </w:pPr>
            <w:r>
              <w:rPr>
                <w:lang w:val="en-US"/>
              </w:rPr>
              <w:t>{"id":[2,4],"st</w:t>
            </w:r>
            <w:r w:rsidR="00732E52">
              <w:rPr>
                <w:lang w:val="en-US"/>
              </w:rPr>
              <w:t>":1,"time":1439297427,"seq</w:t>
            </w:r>
            <w:r w:rsidR="00CC5B37" w:rsidRPr="00CC5B37">
              <w:rPr>
                <w:lang w:val="en-US"/>
              </w:rPr>
              <w:t>":12}</w:t>
            </w:r>
          </w:p>
        </w:tc>
      </w:tr>
    </w:tbl>
    <w:p w14:paraId="3A7E3D22" w14:textId="77777777" w:rsidR="00540BC0" w:rsidRPr="001A7B95" w:rsidRDefault="00540BC0" w:rsidP="00322F7E">
      <w:pPr>
        <w:rPr>
          <w:lang w:val="en-US"/>
        </w:rPr>
      </w:pPr>
    </w:p>
    <w:p w14:paraId="17FC26BB" w14:textId="77777777" w:rsidR="00CC5B37" w:rsidRPr="001A7B95" w:rsidRDefault="00D5780E" w:rsidP="00CC5B37">
      <w:pPr>
        <w:pStyle w:val="KeinLeerraum"/>
        <w:rPr>
          <w:lang w:val="en-US"/>
        </w:rPr>
      </w:pPr>
      <w:r w:rsidRPr="001A7B95">
        <w:rPr>
          <w:lang w:val="en-US"/>
        </w:rPr>
        <w:t>Auch möglich:</w:t>
      </w:r>
    </w:p>
    <w:tbl>
      <w:tblPr>
        <w:tblStyle w:val="Tabellenraster"/>
        <w:tblW w:w="0" w:type="auto"/>
        <w:tblLook w:val="04A0" w:firstRow="1" w:lastRow="0" w:firstColumn="1" w:lastColumn="0" w:noHBand="0" w:noVBand="1"/>
      </w:tblPr>
      <w:tblGrid>
        <w:gridCol w:w="1101"/>
        <w:gridCol w:w="8111"/>
      </w:tblGrid>
      <w:tr w:rsidR="00CC5B37" w14:paraId="74A34AC8" w14:textId="77777777" w:rsidTr="00C11B13">
        <w:tc>
          <w:tcPr>
            <w:tcW w:w="1101" w:type="dxa"/>
          </w:tcPr>
          <w:p w14:paraId="3F66A48F" w14:textId="77777777" w:rsidR="00CC5B37" w:rsidRPr="001A7B95" w:rsidRDefault="00CC5B37" w:rsidP="00C11B13">
            <w:pPr>
              <w:rPr>
                <w:lang w:val="en-US"/>
              </w:rPr>
            </w:pPr>
            <w:r w:rsidRPr="001A7B95">
              <w:rPr>
                <w:lang w:val="en-US"/>
              </w:rPr>
              <w:t>ID:</w:t>
            </w:r>
          </w:p>
        </w:tc>
        <w:tc>
          <w:tcPr>
            <w:tcW w:w="8111" w:type="dxa"/>
          </w:tcPr>
          <w:p w14:paraId="5FC3C682" w14:textId="77777777" w:rsidR="00CC5B37" w:rsidRPr="00CC5B37" w:rsidRDefault="00CC5B37" w:rsidP="00306BE7">
            <w:pPr>
              <w:pStyle w:val="Listenabsatz"/>
              <w:numPr>
                <w:ilvl w:val="0"/>
                <w:numId w:val="36"/>
              </w:numPr>
              <w:jc w:val="left"/>
              <w:rPr>
                <w:lang w:val="en-US"/>
              </w:rPr>
            </w:pPr>
            <w:r>
              <w:rPr>
                <w:lang w:val="en-US"/>
              </w:rPr>
              <w:t>Sub</w:t>
            </w:r>
            <w:r w:rsidR="00306BE7">
              <w:rPr>
                <w:lang w:val="en-US"/>
              </w:rPr>
              <w:t>-ID</w:t>
            </w:r>
            <w:r w:rsidR="00A671FB">
              <w:rPr>
                <w:lang w:val="en-US"/>
              </w:rPr>
              <w:t xml:space="preserve">1 -&gt; </w:t>
            </w:r>
            <w:r w:rsidRPr="00D5780E">
              <w:rPr>
                <w:lang w:val="en-US"/>
              </w:rPr>
              <w:t>Element</w:t>
            </w:r>
            <w:r w:rsidR="00EA209E">
              <w:rPr>
                <w:lang w:val="en-US"/>
              </w:rPr>
              <w:t>_ID</w:t>
            </w:r>
          </w:p>
        </w:tc>
      </w:tr>
      <w:tr w:rsidR="00CC5B37" w14:paraId="107CF7B1" w14:textId="77777777" w:rsidTr="00C11B13">
        <w:tc>
          <w:tcPr>
            <w:tcW w:w="1101" w:type="dxa"/>
          </w:tcPr>
          <w:p w14:paraId="3778C787" w14:textId="77777777" w:rsidR="00CC5B37" w:rsidRDefault="00CC5B37" w:rsidP="00C11B13">
            <w:r>
              <w:rPr>
                <w:lang w:val="en-US"/>
              </w:rPr>
              <w:t>Element:</w:t>
            </w:r>
          </w:p>
        </w:tc>
        <w:tc>
          <w:tcPr>
            <w:tcW w:w="8111" w:type="dxa"/>
          </w:tcPr>
          <w:p w14:paraId="2F8B5D09" w14:textId="77777777" w:rsidR="00CC5B37" w:rsidRPr="00CC5B37" w:rsidRDefault="001D4AC4" w:rsidP="00CC5B37">
            <w:pPr>
              <w:jc w:val="left"/>
              <w:rPr>
                <w:lang w:val="en-US"/>
              </w:rPr>
            </w:pPr>
            <w:r>
              <w:rPr>
                <w:lang w:val="en-US"/>
              </w:rPr>
              <w:t>{"id":[2],"st</w:t>
            </w:r>
            <w:r w:rsidR="00732E52">
              <w:rPr>
                <w:lang w:val="en-US"/>
              </w:rPr>
              <w:t>":1,"time":1439297427,"seq</w:t>
            </w:r>
            <w:r w:rsidR="00CC5B37" w:rsidRPr="00CC5B37">
              <w:rPr>
                <w:lang w:val="en-US"/>
              </w:rPr>
              <w:t>":12}</w:t>
            </w:r>
          </w:p>
        </w:tc>
      </w:tr>
    </w:tbl>
    <w:p w14:paraId="2536F77A" w14:textId="77777777" w:rsidR="007306E3" w:rsidRDefault="007306E3" w:rsidP="00B908C8">
      <w:pPr>
        <w:jc w:val="left"/>
      </w:pPr>
    </w:p>
    <w:p w14:paraId="48C0C34F" w14:textId="77777777" w:rsidR="007306E3" w:rsidRDefault="007306E3" w:rsidP="007306E3">
      <w:pPr>
        <w:pStyle w:val="berschrift3"/>
      </w:pPr>
      <w:bookmarkStart w:id="6" w:name="_Toc98945659"/>
      <w:r>
        <w:t>Modul Definition</w:t>
      </w:r>
      <w:bookmarkEnd w:id="6"/>
    </w:p>
    <w:p w14:paraId="26118C30" w14:textId="77777777" w:rsidR="005B5734" w:rsidRDefault="00C54CD7" w:rsidP="005B5734">
      <w:r>
        <w:t>Die Modul-Id ist eine U</w:t>
      </w:r>
      <w:r w:rsidR="00520D1F">
        <w:t>ntermenge der Elem</w:t>
      </w:r>
      <w:r>
        <w:t>ent-Id und definiert den Historie</w:t>
      </w:r>
      <w:r w:rsidR="00520D1F">
        <w:t>-Kontext (Undo/</w:t>
      </w:r>
      <w:r w:rsidR="005B5734">
        <w:t>Redo). Z.B: besitzt die Element-Id den Wert [3,5,4,8] und die Modul-Id länge ist 2, dann entspricht die Modul-Id dem Wert [3,5].</w:t>
      </w:r>
    </w:p>
    <w:p w14:paraId="0A3BC2CA" w14:textId="77777777" w:rsidR="00D5780E" w:rsidRDefault="007306E3" w:rsidP="007306E3">
      <w:r>
        <w:t xml:space="preserve"> </w:t>
      </w:r>
      <w:r w:rsidR="00DF0C3E">
        <w:br w:type="page"/>
      </w:r>
    </w:p>
    <w:p w14:paraId="31AC7F73" w14:textId="77777777" w:rsidR="00D97CA2" w:rsidRDefault="009C77F8" w:rsidP="00D97CA2">
      <w:pPr>
        <w:pStyle w:val="berschrift2"/>
      </w:pPr>
      <w:bookmarkStart w:id="7" w:name="_Toc98945660"/>
      <w:r>
        <w:lastRenderedPageBreak/>
        <w:t>Technologie</w:t>
      </w:r>
      <w:bookmarkEnd w:id="7"/>
      <w:r w:rsidR="001C3EFB">
        <w:t xml:space="preserve"> </w:t>
      </w:r>
    </w:p>
    <w:p w14:paraId="41A21DDE" w14:textId="77777777" w:rsidR="00D97CA2" w:rsidRDefault="00362AA5" w:rsidP="00D97CA2">
      <w:pPr>
        <w:pStyle w:val="berschrift3"/>
      </w:pPr>
      <w:bookmarkStart w:id="8" w:name="_Toc98945661"/>
      <w:r>
        <w:t>WebS</w:t>
      </w:r>
      <w:r w:rsidR="00D97CA2">
        <w:t>ocket</w:t>
      </w:r>
      <w:bookmarkEnd w:id="8"/>
    </w:p>
    <w:p w14:paraId="0360A53E" w14:textId="77777777" w:rsidR="00D97CA2" w:rsidRDefault="00362AA5" w:rsidP="00C2604F">
      <w:pPr>
        <w:jc w:val="left"/>
      </w:pPr>
      <w:r>
        <w:t>Das WebS</w:t>
      </w:r>
      <w:r w:rsidR="008959DF">
        <w:t>ocket-</w:t>
      </w:r>
      <w:r w:rsidR="00755B11">
        <w:t>Protokoll ist im RFC-6450 (</w:t>
      </w:r>
      <w:hyperlink r:id="rId20" w:history="1">
        <w:r w:rsidR="00755B11" w:rsidRPr="00DD31A3">
          <w:rPr>
            <w:rStyle w:val="Hyperlink"/>
          </w:rPr>
          <w:t>https://tools.ietf.org/html/rfc6455</w:t>
        </w:r>
      </w:hyperlink>
      <w:r w:rsidR="00383F44">
        <w:t xml:space="preserve">) definiert. </w:t>
      </w:r>
      <w:r w:rsidR="001A7B95">
        <w:t>Über ein Handshake</w:t>
      </w:r>
      <w:r w:rsidR="00354041">
        <w:t xml:space="preserve"> erfolgt ein Upgrade einer normalen HTTP</w:t>
      </w:r>
      <w:r w:rsidR="00B75EEC">
        <w:t>-Verbindung auf eine WebS</w:t>
      </w:r>
      <w:r w:rsidR="00354041">
        <w:t>ocket</w:t>
      </w:r>
      <w:r w:rsidR="00832607">
        <w:t>-</w:t>
      </w:r>
      <w:r w:rsidR="005034C0">
        <w:t>Verbindung.</w:t>
      </w:r>
      <w:r w:rsidR="004561EA">
        <w:t xml:space="preserve"> </w:t>
      </w:r>
      <w:r w:rsidR="00755B11">
        <w:t>Es muss möglich sein, den Server Port für den Aufbau dieser Verbindung im AnimationType frei zu wählen</w:t>
      </w:r>
      <w:r w:rsidR="002537C0">
        <w:t xml:space="preserve"> (RFC-6455 3.</w:t>
      </w:r>
      <w:r w:rsidR="002537C0" w:rsidRPr="002537C0">
        <w:t>WebSocket URIs</w:t>
      </w:r>
      <w:r w:rsidR="002537C0">
        <w:t>)</w:t>
      </w:r>
      <w:r w:rsidR="00755B11">
        <w:t xml:space="preserve">. </w:t>
      </w:r>
      <w:r w:rsidR="002537C0">
        <w:t xml:space="preserve"> Dadurch ist es möglich z.B</w:t>
      </w:r>
      <w:r w:rsidR="001A7B95">
        <w:t>.</w:t>
      </w:r>
      <w:r w:rsidR="002537C0">
        <w:t xml:space="preserve"> die HTTP Ver</w:t>
      </w:r>
      <w:r>
        <w:t>bindung auf Port 80 und die WebS</w:t>
      </w:r>
      <w:r w:rsidR="002537C0">
        <w:t>ocket Verbindung auf Port 8080 zu definieren.</w:t>
      </w:r>
    </w:p>
    <w:p w14:paraId="2DAFFBF7" w14:textId="77777777" w:rsidR="00D97CA2" w:rsidRDefault="00362AA5" w:rsidP="00D97CA2">
      <w:pPr>
        <w:pStyle w:val="berschrift3"/>
      </w:pPr>
      <w:bookmarkStart w:id="9" w:name="_Toc98945662"/>
      <w:r>
        <w:t>Datent</w:t>
      </w:r>
      <w:r w:rsidR="00D97CA2">
        <w:t>ransfer</w:t>
      </w:r>
      <w:bookmarkEnd w:id="9"/>
    </w:p>
    <w:p w14:paraId="5361EE4C" w14:textId="77777777" w:rsidR="00383F44" w:rsidRDefault="0093590C" w:rsidP="00C2604F">
      <w:pPr>
        <w:jc w:val="left"/>
      </w:pPr>
      <w:r>
        <w:t xml:space="preserve">Alle Statischen </w:t>
      </w:r>
      <w:r w:rsidR="00383F44">
        <w:t>Zugriffe (z.B: html-/svg-File) auf den Web-Server</w:t>
      </w:r>
      <w:r w:rsidR="00362AA5">
        <w:t xml:space="preserve"> </w:t>
      </w:r>
      <w:r w:rsidR="00EB335E">
        <w:t>erfolgen über http-GET</w:t>
      </w:r>
      <w:r w:rsidR="00383F44">
        <w:t xml:space="preserve"> Request. Alle dynamischen Anfragen werden über WebSocket mittels JSON übermittelt.</w:t>
      </w:r>
    </w:p>
    <w:p w14:paraId="6EFFC2F5" w14:textId="77777777" w:rsidR="00C2604F" w:rsidRDefault="00C2604F">
      <w:pPr>
        <w:jc w:val="left"/>
        <w:rPr>
          <w:rFonts w:eastAsiaTheme="majorEastAsia" w:cstheme="minorHAnsi"/>
          <w:b/>
          <w:bCs/>
          <w:color w:val="4F81BD" w:themeColor="accent1"/>
          <w:sz w:val="26"/>
          <w:szCs w:val="26"/>
        </w:rPr>
      </w:pPr>
    </w:p>
    <w:p w14:paraId="64E719AD" w14:textId="77777777" w:rsidR="00ED5188" w:rsidRDefault="00ED5188">
      <w:pPr>
        <w:jc w:val="left"/>
        <w:rPr>
          <w:rFonts w:eastAsiaTheme="majorEastAsia" w:cstheme="minorHAnsi"/>
          <w:b/>
          <w:bCs/>
          <w:color w:val="4F81BD" w:themeColor="accent1"/>
          <w:sz w:val="26"/>
          <w:szCs w:val="26"/>
        </w:rPr>
      </w:pPr>
      <w:r>
        <w:br w:type="page"/>
      </w:r>
    </w:p>
    <w:p w14:paraId="10D0F89D" w14:textId="77777777" w:rsidR="00CE31D3" w:rsidRDefault="002B2B41" w:rsidP="00CE31D3">
      <w:pPr>
        <w:pStyle w:val="berschrift2"/>
      </w:pPr>
      <w:bookmarkStart w:id="10" w:name="_Toc98945663"/>
      <w:r>
        <w:lastRenderedPageBreak/>
        <w:t xml:space="preserve">Kommunikation Server </w:t>
      </w:r>
      <w:r>
        <w:sym w:font="Wingdings" w:char="F0F3"/>
      </w:r>
      <w:r w:rsidR="00EA236E">
        <w:t xml:space="preserve"> Browser</w:t>
      </w:r>
      <w:bookmarkEnd w:id="10"/>
    </w:p>
    <w:p w14:paraId="3BDE4EB1" w14:textId="77777777" w:rsidR="00CE31D3" w:rsidRPr="00CC7CCD" w:rsidRDefault="00CE31D3" w:rsidP="00CE31D3">
      <w:pPr>
        <w:pStyle w:val="berschrift3"/>
        <w:rPr>
          <w:lang w:val="en-US"/>
        </w:rPr>
      </w:pPr>
      <w:bookmarkStart w:id="11" w:name="_Toc98945664"/>
      <w:r>
        <w:rPr>
          <w:lang w:val="en-US"/>
        </w:rPr>
        <w:t>Config</w:t>
      </w:r>
      <w:r w:rsidRPr="00CC7CCD">
        <w:rPr>
          <w:lang w:val="en-US"/>
        </w:rPr>
        <w:t>-Request (Browser -&gt; Websocket-Server)</w:t>
      </w:r>
      <w:bookmarkEnd w:id="11"/>
    </w:p>
    <w:p w14:paraId="5A7DA3DB" w14:textId="77777777" w:rsidR="00D92C5C" w:rsidRDefault="001106B4" w:rsidP="00CE31D3">
      <w:pPr>
        <w:pStyle w:val="KeinLeerraum"/>
      </w:pPr>
      <w:r>
        <w:t xml:space="preserve">Dieser Request wird automatisch nach dem Aufbau der </w:t>
      </w:r>
      <w:r w:rsidR="00FE455D">
        <w:t xml:space="preserve">Websocket </w:t>
      </w:r>
      <w:r>
        <w:t>Verbindung zum Server übermittelt. Dieser Request ist der erste welcher zum Server übermittelt wird.</w:t>
      </w:r>
    </w:p>
    <w:p w14:paraId="2103F44F" w14:textId="01AA5DDA" w:rsidR="001106B4" w:rsidRDefault="00D92C5C" w:rsidP="00D92C5C">
      <w:pPr>
        <w:pStyle w:val="KeinLeerraum"/>
        <w:numPr>
          <w:ilvl w:val="0"/>
          <w:numId w:val="34"/>
        </w:numPr>
      </w:pPr>
      <w:r>
        <w:rPr>
          <w:lang w:val="en-US"/>
        </w:rPr>
        <w:t>Selectedconfig:</w:t>
      </w:r>
      <w:r>
        <w:t xml:space="preserve">  </w:t>
      </w:r>
      <w:r w:rsidR="001106B4">
        <w:t xml:space="preserve">Die erste Animation </w:t>
      </w:r>
      <w:r w:rsidR="00317927">
        <w:t>Konfiguration besitzt den W</w:t>
      </w:r>
      <w:r w:rsidR="001106B4">
        <w:t>erde 1.</w:t>
      </w:r>
    </w:p>
    <w:p w14:paraId="7FDF3874" w14:textId="23267E3F" w:rsidR="001E2926" w:rsidRDefault="001E2926" w:rsidP="001E2926">
      <w:pPr>
        <w:pStyle w:val="KeinLeerraum"/>
        <w:numPr>
          <w:ilvl w:val="0"/>
          <w:numId w:val="34"/>
        </w:numPr>
      </w:pPr>
      <w:r>
        <w:t>S</w:t>
      </w:r>
      <w:r w:rsidRPr="006A4F3A">
        <w:t>yncContext</w:t>
      </w:r>
      <w:r>
        <w:t xml:space="preserve">GroupId: Definiert die zugehörige Gruppe der Websocket Verbindung. Alle Websocket Verbindungen der gleichen Gruppe werde synchronisiert. </w:t>
      </w:r>
    </w:p>
    <w:p w14:paraId="2FC035D2" w14:textId="77777777" w:rsidR="00CE31D3" w:rsidRPr="008A7537" w:rsidRDefault="00CE31D3" w:rsidP="00CE31D3">
      <w:pPr>
        <w:pStyle w:val="KeinLeerraum"/>
      </w:pPr>
    </w:p>
    <w:tbl>
      <w:tblPr>
        <w:tblStyle w:val="Tabellenraster"/>
        <w:tblW w:w="0" w:type="auto"/>
        <w:tblLook w:val="04A0" w:firstRow="1" w:lastRow="0" w:firstColumn="1" w:lastColumn="0" w:noHBand="0" w:noVBand="1"/>
      </w:tblPr>
      <w:tblGrid>
        <w:gridCol w:w="9212"/>
      </w:tblGrid>
      <w:tr w:rsidR="00CE31D3" w:rsidRPr="008A7537" w14:paraId="5054647D" w14:textId="77777777" w:rsidTr="00FE455D">
        <w:tc>
          <w:tcPr>
            <w:tcW w:w="9212" w:type="dxa"/>
          </w:tcPr>
          <w:p w14:paraId="7BDD78D3" w14:textId="77777777" w:rsidR="00CE31D3" w:rsidRPr="001E2926" w:rsidRDefault="00CE31D3" w:rsidP="00FE455D">
            <w:pPr>
              <w:rPr>
                <w:lang w:val="fr-CH"/>
              </w:rPr>
            </w:pPr>
            <w:r w:rsidRPr="001E2926">
              <w:rPr>
                <w:lang w:val="fr-CH"/>
              </w:rPr>
              <w:t>{</w:t>
            </w:r>
          </w:p>
          <w:p w14:paraId="0D5B5C7F" w14:textId="77777777" w:rsidR="001E2926" w:rsidRDefault="00CE31D3" w:rsidP="001E2926">
            <w:pPr>
              <w:rPr>
                <w:lang w:val="en-US"/>
              </w:rPr>
            </w:pPr>
            <w:r w:rsidRPr="001E2926">
              <w:rPr>
                <w:lang w:val="fr-CH"/>
              </w:rPr>
              <w:t xml:space="preserve">    </w:t>
            </w:r>
            <w:r w:rsidR="001E2926" w:rsidRPr="000A2534">
              <w:rPr>
                <w:lang w:val="fr-CH"/>
              </w:rPr>
              <w:t>"config":</w:t>
            </w:r>
            <w:r w:rsidR="001E2926">
              <w:rPr>
                <w:lang w:val="fr-CH"/>
              </w:rPr>
              <w:t xml:space="preserve"> </w:t>
            </w:r>
            <w:r w:rsidR="001E2926" w:rsidRPr="00587087">
              <w:rPr>
                <w:lang w:val="en-US"/>
              </w:rPr>
              <w:t>{</w:t>
            </w:r>
          </w:p>
          <w:p w14:paraId="04F839F9" w14:textId="77777777" w:rsidR="001E2926" w:rsidRDefault="001E2926" w:rsidP="001E2926">
            <w:pPr>
              <w:rPr>
                <w:lang w:val="en-US"/>
              </w:rPr>
            </w:pPr>
            <w:r>
              <w:rPr>
                <w:lang w:val="en-US"/>
              </w:rPr>
              <w:t xml:space="preserve">          </w:t>
            </w:r>
            <w:r w:rsidRPr="00587087">
              <w:rPr>
                <w:lang w:val="en-US"/>
              </w:rPr>
              <w:t>"</w:t>
            </w:r>
            <w:r>
              <w:rPr>
                <w:lang w:val="en-US"/>
              </w:rPr>
              <w:t>selectedconfig</w:t>
            </w:r>
            <w:r w:rsidRPr="00587087">
              <w:rPr>
                <w:lang w:val="en-US"/>
              </w:rPr>
              <w:t>":</w:t>
            </w:r>
            <w:r>
              <w:rPr>
                <w:lang w:val="en-US"/>
              </w:rPr>
              <w:t>1, // optional</w:t>
            </w:r>
          </w:p>
          <w:p w14:paraId="41D4C406" w14:textId="77777777" w:rsidR="001E2926" w:rsidRDefault="001E2926" w:rsidP="001E2926">
            <w:pPr>
              <w:rPr>
                <w:lang w:val="en-US"/>
              </w:rPr>
            </w:pPr>
            <w:r>
              <w:rPr>
                <w:lang w:val="fr-CH"/>
              </w:rPr>
              <w:t xml:space="preserve">          </w:t>
            </w:r>
            <w:r w:rsidRPr="000A2534">
              <w:rPr>
                <w:lang w:val="fr-CH"/>
              </w:rPr>
              <w:t>"syncContextGroupId":"1234"</w:t>
            </w:r>
            <w:r>
              <w:rPr>
                <w:lang w:val="fr-CH"/>
              </w:rPr>
              <w:t xml:space="preserve"> // optional</w:t>
            </w:r>
          </w:p>
          <w:p w14:paraId="2706CC05" w14:textId="3861BFBD" w:rsidR="00CE31D3" w:rsidRPr="00CB7222" w:rsidRDefault="001E2926" w:rsidP="00FE455D">
            <w:pPr>
              <w:rPr>
                <w:lang w:val="en-US"/>
              </w:rPr>
            </w:pPr>
            <w:r>
              <w:rPr>
                <w:lang w:val="en-US"/>
              </w:rPr>
              <w:t xml:space="preserve">     }</w:t>
            </w:r>
          </w:p>
          <w:p w14:paraId="4ACDB2E2" w14:textId="77777777" w:rsidR="00CE31D3" w:rsidRPr="004D0B73" w:rsidRDefault="00CE31D3" w:rsidP="00FE455D">
            <w:r w:rsidRPr="004D0B73">
              <w:t>}</w:t>
            </w:r>
          </w:p>
        </w:tc>
      </w:tr>
    </w:tbl>
    <w:p w14:paraId="509FE7D3" w14:textId="77777777" w:rsidR="00CE31D3" w:rsidRPr="008A7537" w:rsidRDefault="00CE31D3" w:rsidP="00CE31D3">
      <w:pPr>
        <w:rPr>
          <w:i/>
          <w:sz w:val="16"/>
          <w:szCs w:val="16"/>
        </w:rPr>
      </w:pPr>
      <w:r>
        <w:rPr>
          <w:i/>
          <w:sz w:val="16"/>
          <w:szCs w:val="16"/>
        </w:rPr>
        <w:t>JSON</w:t>
      </w:r>
      <w:r w:rsidRPr="008A7537">
        <w:rPr>
          <w:i/>
          <w:sz w:val="16"/>
          <w:szCs w:val="16"/>
        </w:rPr>
        <w:t xml:space="preserve"> </w:t>
      </w:r>
      <w:r>
        <w:rPr>
          <w:i/>
          <w:sz w:val="16"/>
          <w:szCs w:val="16"/>
        </w:rPr>
        <w:t>Config-Request</w:t>
      </w:r>
    </w:p>
    <w:p w14:paraId="218D7062" w14:textId="77777777" w:rsidR="00CE31D3" w:rsidRPr="00CE31D3" w:rsidRDefault="00CE31D3" w:rsidP="00CE31D3"/>
    <w:p w14:paraId="4A1D1433" w14:textId="77777777" w:rsidR="002537C0" w:rsidRPr="00ED5188" w:rsidRDefault="00A66473" w:rsidP="002537C0">
      <w:pPr>
        <w:pStyle w:val="berschrift3"/>
        <w:rPr>
          <w:lang w:val="en-US"/>
        </w:rPr>
      </w:pPr>
      <w:bookmarkStart w:id="12" w:name="_Toc98945665"/>
      <w:r w:rsidRPr="00ED5188">
        <w:rPr>
          <w:lang w:val="en-US"/>
        </w:rPr>
        <w:t>SK_Bind-Request</w:t>
      </w:r>
      <w:r w:rsidR="00F452B8" w:rsidRPr="00ED5188">
        <w:rPr>
          <w:lang w:val="en-US"/>
        </w:rPr>
        <w:t xml:space="preserve"> (Browser -&gt; </w:t>
      </w:r>
      <w:r w:rsidR="00ED5188" w:rsidRPr="00ED5188">
        <w:rPr>
          <w:lang w:val="en-US"/>
        </w:rPr>
        <w:t>WebSocket-</w:t>
      </w:r>
      <w:r w:rsidR="00F452B8" w:rsidRPr="00ED5188">
        <w:rPr>
          <w:lang w:val="en-US"/>
        </w:rPr>
        <w:t>Server)</w:t>
      </w:r>
      <w:bookmarkEnd w:id="12"/>
    </w:p>
    <w:p w14:paraId="589CD5FF" w14:textId="77777777" w:rsidR="00F452B8" w:rsidRPr="00F452B8" w:rsidRDefault="00C8579C" w:rsidP="00ED5188">
      <w:pPr>
        <w:rPr>
          <w:b/>
        </w:rPr>
      </w:pPr>
      <w:r>
        <w:t xml:space="preserve">Benötigt </w:t>
      </w:r>
      <w:r w:rsidR="0093590C">
        <w:t xml:space="preserve">eine </w:t>
      </w:r>
      <w:r>
        <w:t>Bro</w:t>
      </w:r>
      <w:r w:rsidR="0093590C">
        <w:t>wser-Instance</w:t>
      </w:r>
      <w:r w:rsidR="00D11D64">
        <w:t xml:space="preserve"> (Browser Tab)</w:t>
      </w:r>
      <w:r w:rsidR="0093590C">
        <w:t xml:space="preserve"> I</w:t>
      </w:r>
      <w:r>
        <w:t>nformationen über eine SK,</w:t>
      </w:r>
      <w:r w:rsidR="0093590C">
        <w:t xml:space="preserve"> registriert er diese</w:t>
      </w:r>
      <w:r w:rsidR="00ED5188">
        <w:t xml:space="preserve"> (SK_Type und SK_Instance)</w:t>
      </w:r>
      <w:r w:rsidR="0093590C">
        <w:t xml:space="preserve"> beim Server.</w:t>
      </w:r>
      <w:r w:rsidR="00F452B8">
        <w:t xml:space="preserve"> Ein Telegramm kann mehrere SKs beinhalten</w:t>
      </w:r>
      <w:r w:rsidR="00ED5188">
        <w:t xml:space="preserve">, </w:t>
      </w:r>
      <w:r w:rsidR="008C468B">
        <w:t>welche registriert werden müssen</w:t>
      </w:r>
      <w:r w:rsidR="00F452B8">
        <w:t xml:space="preserve">. </w:t>
      </w:r>
    </w:p>
    <w:tbl>
      <w:tblPr>
        <w:tblStyle w:val="Tabellenraster"/>
        <w:tblW w:w="0" w:type="auto"/>
        <w:tblInd w:w="-34" w:type="dxa"/>
        <w:tblLook w:val="04A0" w:firstRow="1" w:lastRow="0" w:firstColumn="1" w:lastColumn="0" w:noHBand="0" w:noVBand="1"/>
      </w:tblPr>
      <w:tblGrid>
        <w:gridCol w:w="9322"/>
      </w:tblGrid>
      <w:tr w:rsidR="00F452B8" w14:paraId="0DD21AF9" w14:textId="77777777" w:rsidTr="007D618A">
        <w:tc>
          <w:tcPr>
            <w:tcW w:w="9322" w:type="dxa"/>
          </w:tcPr>
          <w:p w14:paraId="13CA7FF1" w14:textId="77777777" w:rsidR="00F452B8" w:rsidRPr="00C06D56" w:rsidRDefault="00F452B8" w:rsidP="00F452B8">
            <w:r w:rsidRPr="00C06D56">
              <w:t>{</w:t>
            </w:r>
          </w:p>
          <w:p w14:paraId="5A9AEE08" w14:textId="77777777" w:rsidR="00F452B8" w:rsidRPr="00C06D56" w:rsidRDefault="00F452B8" w:rsidP="00F452B8">
            <w:r w:rsidRPr="00C06D56">
              <w:t xml:space="preserve">    "</w:t>
            </w:r>
            <w:r w:rsidR="00891A6F">
              <w:t>bind</w:t>
            </w:r>
            <w:r w:rsidRPr="00C06D56">
              <w:t>":[</w:t>
            </w:r>
          </w:p>
          <w:p w14:paraId="04AA8C91" w14:textId="77777777" w:rsidR="00F452B8" w:rsidRPr="00C06D56" w:rsidRDefault="00F452B8" w:rsidP="00F452B8">
            <w:r w:rsidRPr="00C06D56">
              <w:t xml:space="preserve">        {"id":[1,4]},</w:t>
            </w:r>
          </w:p>
          <w:p w14:paraId="1DDF3A1F" w14:textId="77777777" w:rsidR="00F452B8" w:rsidRPr="00C06D56" w:rsidRDefault="00F452B8" w:rsidP="00F452B8">
            <w:r w:rsidRPr="00C06D56">
              <w:t xml:space="preserve">        {"id":[2,5]}</w:t>
            </w:r>
          </w:p>
          <w:p w14:paraId="17C56785" w14:textId="77777777" w:rsidR="00F452B8" w:rsidRPr="00C06D56" w:rsidRDefault="00F452B8" w:rsidP="00F452B8">
            <w:r w:rsidRPr="00C06D56">
              <w:t xml:space="preserve">     ]</w:t>
            </w:r>
          </w:p>
          <w:p w14:paraId="0B210BE6" w14:textId="77777777" w:rsidR="00F452B8" w:rsidRDefault="00F452B8" w:rsidP="00F452B8">
            <w:r w:rsidRPr="00C06D56">
              <w:t>}</w:t>
            </w:r>
          </w:p>
        </w:tc>
      </w:tr>
    </w:tbl>
    <w:p w14:paraId="50618092" w14:textId="77777777" w:rsidR="00891A6F" w:rsidRPr="00012B0E" w:rsidRDefault="00F452B8" w:rsidP="00F452B8">
      <w:pPr>
        <w:rPr>
          <w:i/>
          <w:sz w:val="16"/>
          <w:szCs w:val="16"/>
        </w:rPr>
      </w:pPr>
      <w:r>
        <w:rPr>
          <w:i/>
          <w:sz w:val="16"/>
          <w:szCs w:val="16"/>
        </w:rPr>
        <w:t>JSON Dump-Request</w:t>
      </w:r>
    </w:p>
    <w:p w14:paraId="478E5122" w14:textId="77777777" w:rsidR="00A22CB4" w:rsidRDefault="00F452B8" w:rsidP="00F452B8">
      <w:r>
        <w:t>Es werden nur jene statusbehafteten Komponenten angefordert, welche noch nicht von der gl</w:t>
      </w:r>
      <w:r w:rsidR="008959DF">
        <w:t>e</w:t>
      </w:r>
      <w:r>
        <w:t>ichen Browser-Instance</w:t>
      </w:r>
      <w:r w:rsidR="00457784">
        <w:t xml:space="preserve"> (Browser Tab) </w:t>
      </w:r>
      <w:r>
        <w:t xml:space="preserve">beim Server registriert wurden. </w:t>
      </w:r>
    </w:p>
    <w:p w14:paraId="39CB5500" w14:textId="77777777" w:rsidR="004A2626" w:rsidRDefault="004A2626" w:rsidP="004A4390">
      <w:pPr>
        <w:jc w:val="left"/>
      </w:pPr>
    </w:p>
    <w:p w14:paraId="4888BE10" w14:textId="77777777" w:rsidR="002537C0" w:rsidRPr="002537C0" w:rsidRDefault="002537C0" w:rsidP="002537C0">
      <w:pPr>
        <w:pStyle w:val="berschrift3"/>
      </w:pPr>
      <w:bookmarkStart w:id="13" w:name="_Toc98945666"/>
      <w:r>
        <w:t>SK</w:t>
      </w:r>
      <w:r w:rsidR="00A66473">
        <w:t xml:space="preserve">_Unbinde-Request (Browser -&gt; </w:t>
      </w:r>
      <w:r w:rsidR="004A4390">
        <w:t>WebSocket-</w:t>
      </w:r>
      <w:r w:rsidR="00A66473">
        <w:t>Server)</w:t>
      </w:r>
      <w:bookmarkEnd w:id="13"/>
    </w:p>
    <w:p w14:paraId="40F03637" w14:textId="77777777" w:rsidR="004A4390" w:rsidRDefault="00A22CB4" w:rsidP="00A22CB4">
      <w:r>
        <w:t>Wird eine SK vom Browser nicht mehr benötigt,</w:t>
      </w:r>
      <w:r w:rsidR="004A4390">
        <w:t xml:space="preserve"> meldet der Browser die Komponente selbständig über den SK_Unbinde-Request beim Server ab und gibt den</w:t>
      </w:r>
      <w:r>
        <w:t xml:space="preserve"> Speicher im Browser frei. </w:t>
      </w:r>
    </w:p>
    <w:tbl>
      <w:tblPr>
        <w:tblStyle w:val="Tabellenraster"/>
        <w:tblW w:w="0" w:type="auto"/>
        <w:tblInd w:w="-34" w:type="dxa"/>
        <w:tblLook w:val="04A0" w:firstRow="1" w:lastRow="0" w:firstColumn="1" w:lastColumn="0" w:noHBand="0" w:noVBand="1"/>
      </w:tblPr>
      <w:tblGrid>
        <w:gridCol w:w="9322"/>
      </w:tblGrid>
      <w:tr w:rsidR="00C5339C" w14:paraId="7F074704" w14:textId="77777777" w:rsidTr="007D618A">
        <w:tc>
          <w:tcPr>
            <w:tcW w:w="9322" w:type="dxa"/>
          </w:tcPr>
          <w:p w14:paraId="5A5CC3FB" w14:textId="77777777" w:rsidR="00C5339C" w:rsidRPr="00C06D56" w:rsidRDefault="00C5339C" w:rsidP="00366BFB">
            <w:r w:rsidRPr="00C06D56">
              <w:t>{</w:t>
            </w:r>
          </w:p>
          <w:p w14:paraId="33D75285" w14:textId="77777777" w:rsidR="00C5339C" w:rsidRPr="00C06D56" w:rsidRDefault="00C5339C" w:rsidP="00366BFB">
            <w:r w:rsidRPr="00C06D56">
              <w:t xml:space="preserve">    "</w:t>
            </w:r>
            <w:r>
              <w:t>unbind</w:t>
            </w:r>
            <w:r w:rsidRPr="00C06D56">
              <w:t>":[</w:t>
            </w:r>
          </w:p>
          <w:p w14:paraId="66858617" w14:textId="77777777" w:rsidR="00C5339C" w:rsidRPr="00C06D56" w:rsidRDefault="00C5339C" w:rsidP="00366BFB">
            <w:r w:rsidRPr="00C06D56">
              <w:t xml:space="preserve">        {"id":[1,4]},</w:t>
            </w:r>
          </w:p>
          <w:p w14:paraId="2B760F07" w14:textId="77777777" w:rsidR="00C5339C" w:rsidRPr="00C06D56" w:rsidRDefault="00C5339C" w:rsidP="00366BFB">
            <w:r w:rsidRPr="00C06D56">
              <w:t xml:space="preserve">        {"id":[2,5]}</w:t>
            </w:r>
          </w:p>
          <w:p w14:paraId="6B2B3DE2" w14:textId="77777777" w:rsidR="00C5339C" w:rsidRPr="00C06D56" w:rsidRDefault="00C5339C" w:rsidP="00366BFB">
            <w:r w:rsidRPr="00C06D56">
              <w:t xml:space="preserve">     ]</w:t>
            </w:r>
          </w:p>
          <w:p w14:paraId="74F1E5BC" w14:textId="77777777" w:rsidR="00C5339C" w:rsidRDefault="00C5339C" w:rsidP="00366BFB">
            <w:r w:rsidRPr="00C06D56">
              <w:t>}</w:t>
            </w:r>
          </w:p>
        </w:tc>
      </w:tr>
    </w:tbl>
    <w:p w14:paraId="553C700B" w14:textId="77777777" w:rsidR="00C5339C" w:rsidRPr="00ED5188" w:rsidRDefault="00ED5188" w:rsidP="00C5339C">
      <w:pPr>
        <w:rPr>
          <w:i/>
          <w:sz w:val="16"/>
          <w:szCs w:val="16"/>
        </w:rPr>
      </w:pPr>
      <w:r>
        <w:rPr>
          <w:i/>
          <w:sz w:val="16"/>
          <w:szCs w:val="16"/>
        </w:rPr>
        <w:t>JSON Dump-Request</w:t>
      </w:r>
    </w:p>
    <w:p w14:paraId="0AA33F20" w14:textId="77777777" w:rsidR="00D11D64" w:rsidRDefault="004A4390" w:rsidP="00D11D64">
      <w:r>
        <w:t xml:space="preserve">Wird die </w:t>
      </w:r>
      <w:r w:rsidR="008959DF">
        <w:t>WebSocket-</w:t>
      </w:r>
      <w:r>
        <w:t>Verbindung</w:t>
      </w:r>
      <w:r w:rsidR="008959DF">
        <w:t xml:space="preserve"> unterbrochen, müssen</w:t>
      </w:r>
      <w:r>
        <w:t xml:space="preserve"> der Server und Browser selbständig die SKs </w:t>
      </w:r>
      <w:r w:rsidR="008959DF">
        <w:t>a</w:t>
      </w:r>
      <w:r>
        <w:t xml:space="preserve">bmelden. </w:t>
      </w:r>
    </w:p>
    <w:p w14:paraId="33B95C08" w14:textId="77777777" w:rsidR="009D366A" w:rsidRPr="00F8528D" w:rsidRDefault="009D366A" w:rsidP="00FA52DD">
      <w:pPr>
        <w:pStyle w:val="berschrift3"/>
      </w:pPr>
      <w:r w:rsidRPr="00F8528D">
        <w:br w:type="page"/>
      </w:r>
    </w:p>
    <w:p w14:paraId="690C7B97" w14:textId="77777777" w:rsidR="00D11D64" w:rsidRPr="00245349" w:rsidRDefault="00D11D64" w:rsidP="00D11D64">
      <w:pPr>
        <w:pStyle w:val="berschrift3"/>
        <w:rPr>
          <w:lang w:val="en-US"/>
        </w:rPr>
      </w:pPr>
      <w:bookmarkStart w:id="14" w:name="_Toc98945667"/>
      <w:r w:rsidRPr="00245349">
        <w:rPr>
          <w:lang w:val="en-US"/>
        </w:rPr>
        <w:lastRenderedPageBreak/>
        <w:t>Update-Request (Browser -&gt; WebSocket-Server)</w:t>
      </w:r>
      <w:bookmarkEnd w:id="14"/>
    </w:p>
    <w:p w14:paraId="1EEE4426" w14:textId="77777777" w:rsidR="00D11D64" w:rsidRPr="00B44FB3" w:rsidRDefault="00B44FB3" w:rsidP="00D11D64">
      <w:r w:rsidRPr="00B44FB3">
        <w:t xml:space="preserve">Über den Update-Request, kann der </w:t>
      </w:r>
      <w:r w:rsidR="00762A97">
        <w:t xml:space="preserve">Browser </w:t>
      </w:r>
      <w:r w:rsidR="000525DE">
        <w:t xml:space="preserve">den </w:t>
      </w:r>
      <w:r w:rsidR="000F5502">
        <w:t>Update-</w:t>
      </w:r>
      <w:r w:rsidR="000525DE">
        <w:t>Mode beim Server (Für einen Browser</w:t>
      </w:r>
      <w:r w:rsidR="009D09E2">
        <w:t>-</w:t>
      </w:r>
      <w:r w:rsidR="000525DE">
        <w:t xml:space="preserve">Tab) definieren. </w:t>
      </w:r>
    </w:p>
    <w:tbl>
      <w:tblPr>
        <w:tblStyle w:val="Tabellenraster"/>
        <w:tblW w:w="0" w:type="auto"/>
        <w:tblInd w:w="-34" w:type="dxa"/>
        <w:tblLook w:val="04A0" w:firstRow="1" w:lastRow="0" w:firstColumn="1" w:lastColumn="0" w:noHBand="0" w:noVBand="1"/>
      </w:tblPr>
      <w:tblGrid>
        <w:gridCol w:w="9322"/>
      </w:tblGrid>
      <w:tr w:rsidR="00D11D64" w14:paraId="6C0CB126" w14:textId="77777777" w:rsidTr="007D618A">
        <w:tc>
          <w:tcPr>
            <w:tcW w:w="9322" w:type="dxa"/>
          </w:tcPr>
          <w:p w14:paraId="35B915AF" w14:textId="77777777" w:rsidR="00D11D64" w:rsidRPr="00C06D56" w:rsidRDefault="00D11D64" w:rsidP="009D366A">
            <w:r w:rsidRPr="00C06D56">
              <w:t>{</w:t>
            </w:r>
          </w:p>
          <w:p w14:paraId="1881B70A" w14:textId="77777777" w:rsidR="00D11D64" w:rsidRPr="00C06D56" w:rsidRDefault="00D11D64" w:rsidP="009D366A">
            <w:r w:rsidRPr="00C06D56">
              <w:t xml:space="preserve">    "</w:t>
            </w:r>
            <w:r>
              <w:t>update</w:t>
            </w:r>
            <w:r w:rsidRPr="00C06D56">
              <w:t>":[</w:t>
            </w:r>
          </w:p>
          <w:p w14:paraId="4357B3A7" w14:textId="77777777" w:rsidR="00D11D64" w:rsidRPr="00C06D56" w:rsidRDefault="00D11D64" w:rsidP="009D366A">
            <w:r>
              <w:t xml:space="preserve">        {"mode":"live"</w:t>
            </w:r>
            <w:r w:rsidR="007306E3">
              <w:t xml:space="preserve">, </w:t>
            </w:r>
            <w:r w:rsidR="007306E3" w:rsidRPr="00294BE8">
              <w:rPr>
                <w:lang w:val="en-US"/>
              </w:rPr>
              <w:t>"modulId":[3</w:t>
            </w:r>
            <w:r w:rsidR="007306E3">
              <w:rPr>
                <w:lang w:val="en-US"/>
              </w:rPr>
              <w:t>]</w:t>
            </w:r>
            <w:r>
              <w:t>}</w:t>
            </w:r>
          </w:p>
          <w:p w14:paraId="1693F047" w14:textId="77777777" w:rsidR="00D11D64" w:rsidRPr="00C06D56" w:rsidRDefault="00D11D64" w:rsidP="009D366A">
            <w:r w:rsidRPr="00C06D56">
              <w:t xml:space="preserve">     ]</w:t>
            </w:r>
          </w:p>
          <w:p w14:paraId="447588C4" w14:textId="77777777" w:rsidR="00D11D64" w:rsidRDefault="00D11D64" w:rsidP="009D366A">
            <w:r w:rsidRPr="00C06D56">
              <w:t>}</w:t>
            </w:r>
          </w:p>
        </w:tc>
      </w:tr>
    </w:tbl>
    <w:p w14:paraId="3DF4F8DD" w14:textId="77777777" w:rsidR="00D11D64" w:rsidRPr="00ED5188" w:rsidRDefault="00D11D64" w:rsidP="00D11D64">
      <w:pPr>
        <w:rPr>
          <w:i/>
          <w:sz w:val="16"/>
          <w:szCs w:val="16"/>
        </w:rPr>
      </w:pPr>
      <w:r>
        <w:rPr>
          <w:i/>
          <w:sz w:val="16"/>
          <w:szCs w:val="16"/>
        </w:rPr>
        <w:t>JSON Update-Request</w:t>
      </w:r>
    </w:p>
    <w:tbl>
      <w:tblPr>
        <w:tblStyle w:val="Tabellenraster"/>
        <w:tblW w:w="0" w:type="auto"/>
        <w:tblInd w:w="-34" w:type="dxa"/>
        <w:tblLook w:val="04A0" w:firstRow="1" w:lastRow="0" w:firstColumn="1" w:lastColumn="0" w:noHBand="0" w:noVBand="1"/>
      </w:tblPr>
      <w:tblGrid>
        <w:gridCol w:w="993"/>
        <w:gridCol w:w="8253"/>
      </w:tblGrid>
      <w:tr w:rsidR="00D11D64" w14:paraId="19AA7FE8" w14:textId="77777777" w:rsidTr="007D618A">
        <w:tc>
          <w:tcPr>
            <w:tcW w:w="993" w:type="dxa"/>
          </w:tcPr>
          <w:p w14:paraId="79FC0C13" w14:textId="77777777" w:rsidR="00D11D64" w:rsidRPr="00245349" w:rsidRDefault="00D11D64" w:rsidP="009D366A">
            <w:pPr>
              <w:rPr>
                <w:b/>
                <w:lang w:val="en-US"/>
              </w:rPr>
            </w:pPr>
            <w:r w:rsidRPr="00245349">
              <w:rPr>
                <w:b/>
                <w:lang w:val="en-US"/>
              </w:rPr>
              <w:t>Mode</w:t>
            </w:r>
          </w:p>
        </w:tc>
        <w:tc>
          <w:tcPr>
            <w:tcW w:w="8253" w:type="dxa"/>
          </w:tcPr>
          <w:p w14:paraId="55683448" w14:textId="77777777" w:rsidR="00D11D64" w:rsidRDefault="00D11D64" w:rsidP="009D366A">
            <w:pPr>
              <w:rPr>
                <w:lang w:val="en-US"/>
              </w:rPr>
            </w:pPr>
            <w:r w:rsidRPr="00D17497">
              <w:rPr>
                <w:b/>
              </w:rPr>
              <w:t>Beschreibung</w:t>
            </w:r>
          </w:p>
        </w:tc>
      </w:tr>
      <w:tr w:rsidR="00D11D64" w:rsidRPr="009D366A" w14:paraId="7F48E62E" w14:textId="77777777" w:rsidTr="007D618A">
        <w:tc>
          <w:tcPr>
            <w:tcW w:w="993" w:type="dxa"/>
          </w:tcPr>
          <w:p w14:paraId="3CF9A147" w14:textId="77777777" w:rsidR="00D11D64" w:rsidRDefault="00D11D64" w:rsidP="009D366A">
            <w:pPr>
              <w:rPr>
                <w:lang w:val="en-US"/>
              </w:rPr>
            </w:pPr>
            <w:r>
              <w:rPr>
                <w:lang w:val="en-US"/>
              </w:rPr>
              <w:t>live</w:t>
            </w:r>
          </w:p>
        </w:tc>
        <w:tc>
          <w:tcPr>
            <w:tcW w:w="8253" w:type="dxa"/>
          </w:tcPr>
          <w:p w14:paraId="4FACEAE5" w14:textId="77777777" w:rsidR="009D366A" w:rsidRPr="009D366A" w:rsidRDefault="009D366A" w:rsidP="009D366A">
            <w:pPr>
              <w:pStyle w:val="Listenabsatz"/>
              <w:numPr>
                <w:ilvl w:val="0"/>
                <w:numId w:val="34"/>
              </w:numPr>
            </w:pPr>
            <w:r>
              <w:t>Sobald der Update-Mode „live“ aktiviert wird, startet der Server automatisch den InitialLiveUpdate-Response für alle registrierten SKs.</w:t>
            </w:r>
          </w:p>
          <w:p w14:paraId="37BC45AF" w14:textId="77777777" w:rsidR="009D366A" w:rsidRDefault="00EA0B7B" w:rsidP="009D366A">
            <w:pPr>
              <w:pStyle w:val="KeinLeerraum"/>
              <w:numPr>
                <w:ilvl w:val="0"/>
                <w:numId w:val="34"/>
              </w:numPr>
            </w:pPr>
            <w:r>
              <w:t>Erfolgt in diesem Mode ein neuer</w:t>
            </w:r>
            <w:r w:rsidR="009D366A">
              <w:t xml:space="preserve"> SK_Bind-Request, wird für </w:t>
            </w:r>
            <w:r w:rsidR="00F555F4">
              <w:t>die neu registrierten</w:t>
            </w:r>
            <w:r w:rsidR="009D366A">
              <w:t xml:space="preserve"> SK</w:t>
            </w:r>
            <w:r w:rsidR="00F555F4">
              <w:t>s</w:t>
            </w:r>
            <w:r w:rsidR="009D366A">
              <w:t xml:space="preserve"> eine InitialLiveUpdate-Response durchgeführt.</w:t>
            </w:r>
          </w:p>
          <w:p w14:paraId="4CCA1308" w14:textId="77777777" w:rsidR="009D366A" w:rsidRPr="009D366A" w:rsidRDefault="009D366A" w:rsidP="009D366A">
            <w:pPr>
              <w:pStyle w:val="KeinLeerraum"/>
              <w:numPr>
                <w:ilvl w:val="0"/>
                <w:numId w:val="34"/>
              </w:numPr>
            </w:pPr>
            <w:r>
              <w:t xml:space="preserve">Nach dem </w:t>
            </w:r>
            <w:r w:rsidR="00F555F4">
              <w:t xml:space="preserve">der </w:t>
            </w:r>
            <w:r>
              <w:t>InitialLiveUpdate durchgeführt wurde, startet der Server automatisch mit der LiveUpdate-Response.</w:t>
            </w:r>
          </w:p>
        </w:tc>
      </w:tr>
      <w:tr w:rsidR="00D11D64" w:rsidRPr="00C513E2" w14:paraId="56826180" w14:textId="77777777" w:rsidTr="007D618A">
        <w:tc>
          <w:tcPr>
            <w:tcW w:w="993" w:type="dxa"/>
          </w:tcPr>
          <w:p w14:paraId="2AB36F78" w14:textId="77777777" w:rsidR="00D11D64" w:rsidRDefault="009D09E2" w:rsidP="009D366A">
            <w:pPr>
              <w:rPr>
                <w:lang w:val="en-US"/>
              </w:rPr>
            </w:pPr>
            <w:r>
              <w:t>r</w:t>
            </w:r>
            <w:r w:rsidR="00D11D64" w:rsidRPr="0036308F">
              <w:t>ecord</w:t>
            </w:r>
          </w:p>
        </w:tc>
        <w:tc>
          <w:tcPr>
            <w:tcW w:w="8253" w:type="dxa"/>
          </w:tcPr>
          <w:p w14:paraId="40C812B4" w14:textId="77777777" w:rsidR="00D11D64" w:rsidRPr="00C513E2" w:rsidRDefault="009D366A" w:rsidP="009D366A">
            <w:pPr>
              <w:pStyle w:val="Listenabsatz"/>
              <w:numPr>
                <w:ilvl w:val="0"/>
                <w:numId w:val="38"/>
              </w:numPr>
            </w:pPr>
            <w:r>
              <w:t xml:space="preserve">Sobald der Update-Mode „record“ aktiviert </w:t>
            </w:r>
            <w:r w:rsidR="00735242">
              <w:t>ist, wird der</w:t>
            </w:r>
            <w:r w:rsidR="00B76BB3">
              <w:t xml:space="preserve"> LiveU</w:t>
            </w:r>
            <w:r w:rsidR="00735242">
              <w:t xml:space="preserve">pdate </w:t>
            </w:r>
            <w:r w:rsidR="00C513E2" w:rsidRPr="00C513E2">
              <w:t>automatisch eingestellt.</w:t>
            </w:r>
          </w:p>
        </w:tc>
      </w:tr>
      <w:tr w:rsidR="007306E3" w:rsidRPr="00C513E2" w14:paraId="372E0150" w14:textId="77777777" w:rsidTr="007D618A">
        <w:tc>
          <w:tcPr>
            <w:tcW w:w="993" w:type="dxa"/>
          </w:tcPr>
          <w:p w14:paraId="62E34ABB" w14:textId="77777777" w:rsidR="007306E3" w:rsidRDefault="007306E3" w:rsidP="009D366A">
            <w:r w:rsidRPr="00294BE8">
              <w:rPr>
                <w:lang w:val="en-US"/>
              </w:rPr>
              <w:t>modulId</w:t>
            </w:r>
          </w:p>
        </w:tc>
        <w:tc>
          <w:tcPr>
            <w:tcW w:w="8253" w:type="dxa"/>
          </w:tcPr>
          <w:p w14:paraId="44B6E2F7" w14:textId="77777777" w:rsidR="007306E3" w:rsidRDefault="00122807" w:rsidP="007306E3">
            <w:pPr>
              <w:pStyle w:val="Listenabsatz"/>
              <w:numPr>
                <w:ilvl w:val="0"/>
                <w:numId w:val="38"/>
              </w:numPr>
            </w:pPr>
            <w:r>
              <w:t>[Optional] Der Mode kann für ein spezifisches M</w:t>
            </w:r>
            <w:r w:rsidR="007306E3">
              <w:t xml:space="preserve">odul definiert werden. </w:t>
            </w:r>
          </w:p>
        </w:tc>
      </w:tr>
    </w:tbl>
    <w:p w14:paraId="7AF51CE5" w14:textId="0942D069" w:rsidR="009D366A" w:rsidRDefault="009D366A" w:rsidP="009D366A">
      <w:pPr>
        <w:rPr>
          <w:b/>
        </w:rPr>
      </w:pPr>
    </w:p>
    <w:p w14:paraId="4175C33E" w14:textId="604B5CA7" w:rsidR="00C11EBE" w:rsidRPr="00FF1A9C" w:rsidRDefault="00FF1A9C" w:rsidP="00C11EBE">
      <w:pPr>
        <w:pStyle w:val="berschrift3"/>
        <w:rPr>
          <w:lang w:val="fr-CH"/>
        </w:rPr>
      </w:pPr>
      <w:bookmarkStart w:id="15" w:name="_Toc98945668"/>
      <w:r>
        <w:rPr>
          <w:lang w:val="fr-CH"/>
        </w:rPr>
        <w:t>ServerReset</w:t>
      </w:r>
      <w:r w:rsidRPr="00FF1A9C">
        <w:rPr>
          <w:lang w:val="fr-CH"/>
        </w:rPr>
        <w:t xml:space="preserve"> </w:t>
      </w:r>
      <w:r w:rsidR="00C11EBE" w:rsidRPr="00FF1A9C">
        <w:rPr>
          <w:lang w:val="fr-CH"/>
        </w:rPr>
        <w:t>-Request (Browser -&gt; WebSocket-Server)</w:t>
      </w:r>
      <w:bookmarkEnd w:id="15"/>
    </w:p>
    <w:p w14:paraId="1EF74732" w14:textId="41CC4345" w:rsidR="00FB3D7A" w:rsidRPr="00FF1A9C" w:rsidRDefault="00FF1A9C" w:rsidP="00FB3D7A">
      <w:r w:rsidRPr="00FF1A9C">
        <w:t>Über den ServerReset</w:t>
      </w:r>
      <w:r w:rsidR="00D561A0">
        <w:t xml:space="preserve"> </w:t>
      </w:r>
      <w:r w:rsidRPr="00FF1A9C">
        <w:t xml:space="preserve">-Request </w:t>
      </w:r>
      <w:r>
        <w:t xml:space="preserve">kann der </w:t>
      </w:r>
      <w:r w:rsidR="003E50D5">
        <w:t>S</w:t>
      </w:r>
      <w:r>
        <w:t xml:space="preserve">erver </w:t>
      </w:r>
      <w:r w:rsidR="00D561A0">
        <w:t>in den initialen Zustand</w:t>
      </w:r>
      <w:r>
        <w:t xml:space="preserve"> versetzt werden. Allerdings wird der </w:t>
      </w:r>
      <w:r w:rsidR="003E50D5">
        <w:t>Web</w:t>
      </w:r>
      <w:r w:rsidR="00D561A0">
        <w:t>s</w:t>
      </w:r>
      <w:r>
        <w:t>erver und die Target</w:t>
      </w:r>
      <w:r w:rsidR="00D561A0">
        <w:t xml:space="preserve"> -</w:t>
      </w:r>
      <w:r w:rsidR="003E50D5">
        <w:t>Verbindung</w:t>
      </w:r>
      <w:r>
        <w:t xml:space="preserve"> nicht unterbrochen.</w:t>
      </w:r>
    </w:p>
    <w:tbl>
      <w:tblPr>
        <w:tblStyle w:val="Tabellenraster"/>
        <w:tblW w:w="0" w:type="auto"/>
        <w:tblInd w:w="-34" w:type="dxa"/>
        <w:tblLook w:val="04A0" w:firstRow="1" w:lastRow="0" w:firstColumn="1" w:lastColumn="0" w:noHBand="0" w:noVBand="1"/>
      </w:tblPr>
      <w:tblGrid>
        <w:gridCol w:w="9322"/>
      </w:tblGrid>
      <w:tr w:rsidR="00FB3D7A" w:rsidRPr="00B72F40" w14:paraId="7F381C3E" w14:textId="77777777" w:rsidTr="00FD2746">
        <w:tc>
          <w:tcPr>
            <w:tcW w:w="9322" w:type="dxa"/>
          </w:tcPr>
          <w:p w14:paraId="0F73178B" w14:textId="16D94EE4" w:rsidR="00FB3D7A" w:rsidRPr="00235E7A" w:rsidRDefault="00FB3D7A" w:rsidP="00FD2746">
            <w:pPr>
              <w:rPr>
                <w:lang w:val="fr-CH"/>
              </w:rPr>
            </w:pPr>
            <w:r w:rsidRPr="00235E7A">
              <w:rPr>
                <w:lang w:val="fr-CH"/>
              </w:rPr>
              <w:t>{</w:t>
            </w:r>
          </w:p>
          <w:p w14:paraId="38050A35" w14:textId="77777777" w:rsidR="00FF1A9C" w:rsidRDefault="00FB3D7A" w:rsidP="00FF1A9C">
            <w:pPr>
              <w:rPr>
                <w:lang w:val="fr-CH"/>
              </w:rPr>
            </w:pPr>
            <w:r w:rsidRPr="00ED4EE5">
              <w:rPr>
                <w:lang w:val="fr-CH"/>
              </w:rPr>
              <w:t xml:space="preserve">    "</w:t>
            </w:r>
            <w:r w:rsidR="00A13FED">
              <w:rPr>
                <w:lang w:val="fr-CH"/>
              </w:rPr>
              <w:t>server</w:t>
            </w:r>
            <w:r w:rsidR="00180E84">
              <w:rPr>
                <w:lang w:val="fr-CH"/>
              </w:rPr>
              <w:t>Reset</w:t>
            </w:r>
            <w:r w:rsidRPr="00ED4EE5">
              <w:rPr>
                <w:lang w:val="fr-CH"/>
              </w:rPr>
              <w:t>":true</w:t>
            </w:r>
            <w:r w:rsidR="00FF1A9C" w:rsidRPr="00B72F40">
              <w:rPr>
                <w:lang w:val="fr-CH"/>
              </w:rPr>
              <w:t xml:space="preserve"> </w:t>
            </w:r>
          </w:p>
          <w:p w14:paraId="12E89210" w14:textId="1C99169B" w:rsidR="00FB3D7A" w:rsidRPr="00B72F40" w:rsidRDefault="00FB3D7A" w:rsidP="00FF1A9C">
            <w:pPr>
              <w:rPr>
                <w:lang w:val="fr-CH"/>
              </w:rPr>
            </w:pPr>
            <w:r w:rsidRPr="00B72F40">
              <w:rPr>
                <w:lang w:val="fr-CH"/>
              </w:rPr>
              <w:t>}</w:t>
            </w:r>
          </w:p>
        </w:tc>
      </w:tr>
    </w:tbl>
    <w:p w14:paraId="0F04270D" w14:textId="57AED503" w:rsidR="00FB3D7A" w:rsidRPr="006A1DBE" w:rsidRDefault="00FB3D7A" w:rsidP="009D366A">
      <w:pPr>
        <w:rPr>
          <w:i/>
          <w:sz w:val="16"/>
          <w:szCs w:val="16"/>
        </w:rPr>
      </w:pPr>
      <w:r>
        <w:rPr>
          <w:i/>
          <w:sz w:val="16"/>
          <w:szCs w:val="16"/>
        </w:rPr>
        <w:t xml:space="preserve">JSON </w:t>
      </w:r>
      <w:r w:rsidR="00FF1A9C">
        <w:rPr>
          <w:i/>
          <w:sz w:val="16"/>
          <w:szCs w:val="16"/>
        </w:rPr>
        <w:t>ServerReset</w:t>
      </w:r>
      <w:r>
        <w:rPr>
          <w:i/>
          <w:sz w:val="16"/>
          <w:szCs w:val="16"/>
        </w:rPr>
        <w:t>-Request</w:t>
      </w:r>
    </w:p>
    <w:p w14:paraId="5013803C" w14:textId="3A61E35E" w:rsidR="00C11EBE" w:rsidRDefault="00FF1A9C" w:rsidP="00C11EBE">
      <w:pPr>
        <w:pStyle w:val="berschrift3"/>
        <w:rPr>
          <w:lang w:val="fr-CH"/>
        </w:rPr>
      </w:pPr>
      <w:bookmarkStart w:id="16" w:name="_Toc98945669"/>
      <w:r>
        <w:rPr>
          <w:lang w:val="fr-CH"/>
        </w:rPr>
        <w:t>Server</w:t>
      </w:r>
      <w:r w:rsidRPr="00ED4EE5">
        <w:rPr>
          <w:lang w:val="fr-CH"/>
        </w:rPr>
        <w:t>Config</w:t>
      </w:r>
      <w:r w:rsidRPr="00C11EBE">
        <w:rPr>
          <w:lang w:val="fr-CH"/>
        </w:rPr>
        <w:t xml:space="preserve"> </w:t>
      </w:r>
      <w:r w:rsidR="00C11EBE" w:rsidRPr="00C11EBE">
        <w:rPr>
          <w:lang w:val="fr-CH"/>
        </w:rPr>
        <w:t>-Request (Browser -&gt; WebSocket-Server)</w:t>
      </w:r>
      <w:bookmarkEnd w:id="16"/>
    </w:p>
    <w:p w14:paraId="780A461E" w14:textId="709BA281" w:rsidR="00FF1A9C" w:rsidRPr="00FF1A9C" w:rsidRDefault="00FF1A9C" w:rsidP="00FF1A9C">
      <w:r>
        <w:t xml:space="preserve">Über den </w:t>
      </w:r>
      <w:r w:rsidRPr="00FF1A9C">
        <w:t>ServerConfig</w:t>
      </w:r>
      <w:r>
        <w:t xml:space="preserve"> -Request werden die Serve</w:t>
      </w:r>
      <w:r w:rsidR="0095635F">
        <w:t>rk</w:t>
      </w:r>
      <w:r w:rsidR="00251FE0">
        <w:t>onfigurationen im</w:t>
      </w:r>
      <w:r w:rsidR="0095635F">
        <w:t xml:space="preserve"> </w:t>
      </w:r>
      <w:r w:rsidR="00251FE0">
        <w:t>‘config.json’ File</w:t>
      </w:r>
      <w:r>
        <w:t xml:space="preserve"> </w:t>
      </w:r>
      <w:r w:rsidR="00251FE0">
        <w:t>überschrieben</w:t>
      </w:r>
      <w:r>
        <w:t xml:space="preserve">. </w:t>
      </w:r>
      <w:r w:rsidR="00BE28C4">
        <w:t>Properties sind optional</w:t>
      </w:r>
      <w:r w:rsidR="00412796">
        <w:t xml:space="preserve"> (</w:t>
      </w:r>
      <w:r w:rsidR="00412796" w:rsidRPr="00412796">
        <w:t>{"serverConfig":{}}"</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6A55D3A6" w14:textId="77777777" w:rsidTr="00FD2746">
        <w:tc>
          <w:tcPr>
            <w:tcW w:w="9322" w:type="dxa"/>
          </w:tcPr>
          <w:p w14:paraId="040EEFB3" w14:textId="34655B30" w:rsidR="00FF1A9C" w:rsidRDefault="00FF1A9C" w:rsidP="00FD2746">
            <w:pPr>
              <w:rPr>
                <w:lang w:val="fr-CH"/>
              </w:rPr>
            </w:pPr>
            <w:r w:rsidRPr="00235E7A">
              <w:rPr>
                <w:lang w:val="fr-CH"/>
              </w:rPr>
              <w:t>{</w:t>
            </w:r>
            <w:r w:rsidRPr="00ED4EE5">
              <w:rPr>
                <w:lang w:val="fr-CH"/>
              </w:rPr>
              <w:t xml:space="preserve">    </w:t>
            </w:r>
          </w:p>
          <w:p w14:paraId="4C0E4E1D" w14:textId="77777777" w:rsidR="00FF1A9C" w:rsidRDefault="00FF1A9C" w:rsidP="00FD2746">
            <w:pPr>
              <w:rPr>
                <w:lang w:val="fr-CH"/>
              </w:rPr>
            </w:pPr>
            <w:r>
              <w:rPr>
                <w:lang w:val="fr-CH"/>
              </w:rPr>
              <w:t xml:space="preserve">   </w:t>
            </w:r>
            <w:r w:rsidRPr="00ED4EE5">
              <w:rPr>
                <w:lang w:val="fr-CH"/>
              </w:rPr>
              <w:t>"</w:t>
            </w:r>
            <w:r>
              <w:rPr>
                <w:lang w:val="fr-CH"/>
              </w:rPr>
              <w:t>server</w:t>
            </w:r>
            <w:r w:rsidRPr="00ED4EE5">
              <w:rPr>
                <w:lang w:val="fr-CH"/>
              </w:rPr>
              <w:t>Config":</w:t>
            </w:r>
            <w:r w:rsidRPr="00B72F40">
              <w:rPr>
                <w:lang w:val="fr-CH"/>
              </w:rPr>
              <w:t>{"webserver_port":8080,</w:t>
            </w:r>
          </w:p>
          <w:p w14:paraId="5BD78F31" w14:textId="77777777" w:rsidR="00FF1A9C" w:rsidRDefault="00FF1A9C" w:rsidP="00FD2746">
            <w:pPr>
              <w:rPr>
                <w:lang w:val="fr-CH"/>
              </w:rPr>
            </w:pPr>
            <w:r>
              <w:rPr>
                <w:lang w:val="fr-CH"/>
              </w:rPr>
              <w:t xml:space="preserve">                                </w:t>
            </w:r>
            <w:r w:rsidRPr="00B72F40">
              <w:rPr>
                <w:lang w:val="fr-CH"/>
              </w:rPr>
              <w:t>"targetConnection_ip":"127.0.0.1","targetConnection_port":11111}</w:t>
            </w:r>
          </w:p>
          <w:p w14:paraId="172E67EE" w14:textId="77777777" w:rsidR="00FF1A9C" w:rsidRPr="00B72F40" w:rsidRDefault="00FF1A9C" w:rsidP="00FD2746">
            <w:pPr>
              <w:rPr>
                <w:lang w:val="fr-CH"/>
              </w:rPr>
            </w:pPr>
            <w:r w:rsidRPr="00B72F40">
              <w:rPr>
                <w:lang w:val="fr-CH"/>
              </w:rPr>
              <w:t>}</w:t>
            </w:r>
          </w:p>
        </w:tc>
      </w:tr>
    </w:tbl>
    <w:p w14:paraId="4B34B8CF" w14:textId="720ED103" w:rsidR="00C11EBE" w:rsidRPr="00FF1A9C" w:rsidRDefault="00FF1A9C" w:rsidP="00C11EBE">
      <w:pPr>
        <w:rPr>
          <w:i/>
          <w:sz w:val="16"/>
          <w:szCs w:val="16"/>
        </w:rPr>
      </w:pPr>
      <w:r>
        <w:rPr>
          <w:i/>
          <w:sz w:val="16"/>
          <w:szCs w:val="16"/>
        </w:rPr>
        <w:t>JSON ServerConfig-Request</w:t>
      </w:r>
    </w:p>
    <w:p w14:paraId="7EC434CE" w14:textId="5A03F353" w:rsidR="00C11EBE" w:rsidRPr="00C11EBE" w:rsidRDefault="00FF1A9C" w:rsidP="00C11EBE">
      <w:pPr>
        <w:pStyle w:val="berschrift3"/>
        <w:rPr>
          <w:lang w:val="fr-CH"/>
        </w:rPr>
      </w:pPr>
      <w:bookmarkStart w:id="17" w:name="_Toc98945670"/>
      <w:r>
        <w:rPr>
          <w:lang w:val="fr-CH"/>
        </w:rPr>
        <w:t>S</w:t>
      </w:r>
      <w:r w:rsidRPr="00FF1A9C">
        <w:rPr>
          <w:lang w:val="fr-CH"/>
        </w:rPr>
        <w:t>erverState</w:t>
      </w:r>
      <w:r w:rsidRPr="00C11EBE">
        <w:rPr>
          <w:lang w:val="fr-CH"/>
        </w:rPr>
        <w:t xml:space="preserve"> </w:t>
      </w:r>
      <w:r w:rsidR="00C11EBE" w:rsidRPr="00C11EBE">
        <w:rPr>
          <w:lang w:val="fr-CH"/>
        </w:rPr>
        <w:t>-Request (Browser -&gt; WebSocket-Server)</w:t>
      </w:r>
      <w:bookmarkEnd w:id="17"/>
    </w:p>
    <w:p w14:paraId="5CEDA7AD" w14:textId="2FEBC074" w:rsidR="00FF1A9C" w:rsidRPr="00FF1A9C" w:rsidRDefault="00FF1A9C" w:rsidP="00FF1A9C">
      <w:r>
        <w:t xml:space="preserve">Über den ServerState -Request </w:t>
      </w:r>
      <w:r w:rsidR="00B02C62">
        <w:t>kann der</w:t>
      </w:r>
      <w:r w:rsidR="003E50D5">
        <w:t xml:space="preserve"> </w:t>
      </w:r>
      <w:r w:rsidR="00B02C62">
        <w:t>W</w:t>
      </w:r>
      <w:r w:rsidR="003E50D5">
        <w:t>eb</w:t>
      </w:r>
      <w:r w:rsidR="00B02C62">
        <w:t>s</w:t>
      </w:r>
      <w:r w:rsidR="003E50D5">
        <w:t>erver und die Target</w:t>
      </w:r>
      <w:r w:rsidR="00B02C62">
        <w:t xml:space="preserve"> -</w:t>
      </w:r>
      <w:r w:rsidR="003E50D5">
        <w:t>V</w:t>
      </w:r>
      <w:r>
        <w:t xml:space="preserve">erbindungen gestartet werden. </w:t>
      </w:r>
      <w:r w:rsidR="00BE28C4">
        <w:t>Properties sind optional</w:t>
      </w:r>
      <w:r w:rsidR="00412796">
        <w:t xml:space="preserve"> (</w:t>
      </w:r>
      <w:r w:rsidR="00412796" w:rsidRPr="00412796">
        <w:t>{"serverState":{}}</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15DFDA69" w14:textId="77777777" w:rsidTr="00FD2746">
        <w:tc>
          <w:tcPr>
            <w:tcW w:w="9322" w:type="dxa"/>
          </w:tcPr>
          <w:p w14:paraId="36DD0074" w14:textId="692ECAC6" w:rsidR="00FF1A9C" w:rsidRDefault="00FF1A9C" w:rsidP="00FD2746">
            <w:pPr>
              <w:rPr>
                <w:lang w:val="fr-CH"/>
              </w:rPr>
            </w:pPr>
            <w:r w:rsidRPr="00235E7A">
              <w:rPr>
                <w:lang w:val="fr-CH"/>
              </w:rPr>
              <w:t>{</w:t>
            </w:r>
          </w:p>
          <w:p w14:paraId="576729D9" w14:textId="77777777" w:rsidR="00FF1A9C" w:rsidRPr="00FF1A9C" w:rsidRDefault="00FF1A9C" w:rsidP="00FD2746">
            <w:pPr>
              <w:rPr>
                <w:lang w:val="fr-CH"/>
              </w:rPr>
            </w:pPr>
            <w:r w:rsidRPr="00FF1A9C">
              <w:rPr>
                <w:lang w:val="fr-CH"/>
              </w:rPr>
              <w:t xml:space="preserve">   "serverState":{"startServer":true , "connectTarget":true}</w:t>
            </w:r>
          </w:p>
          <w:p w14:paraId="2BBD3D27" w14:textId="77777777" w:rsidR="00FF1A9C" w:rsidRPr="00B72F40" w:rsidRDefault="00FF1A9C" w:rsidP="00FD2746">
            <w:pPr>
              <w:rPr>
                <w:lang w:val="fr-CH"/>
              </w:rPr>
            </w:pPr>
            <w:r w:rsidRPr="00B72F40">
              <w:rPr>
                <w:lang w:val="fr-CH"/>
              </w:rPr>
              <w:t>}</w:t>
            </w:r>
          </w:p>
        </w:tc>
      </w:tr>
    </w:tbl>
    <w:p w14:paraId="47CAAE6F" w14:textId="03C4ACBC" w:rsidR="00FF1A9C" w:rsidRPr="006A1DBE" w:rsidRDefault="00FF1A9C" w:rsidP="00FF1A9C">
      <w:pPr>
        <w:rPr>
          <w:i/>
          <w:sz w:val="16"/>
          <w:szCs w:val="16"/>
        </w:rPr>
      </w:pPr>
      <w:r>
        <w:rPr>
          <w:i/>
          <w:sz w:val="16"/>
          <w:szCs w:val="16"/>
        </w:rPr>
        <w:t xml:space="preserve">JSON </w:t>
      </w:r>
      <w:r w:rsidR="00383D6E">
        <w:rPr>
          <w:i/>
          <w:sz w:val="16"/>
          <w:szCs w:val="16"/>
        </w:rPr>
        <w:t>ServerState</w:t>
      </w:r>
      <w:r>
        <w:rPr>
          <w:i/>
          <w:sz w:val="16"/>
          <w:szCs w:val="16"/>
        </w:rPr>
        <w:t>-Request</w:t>
      </w:r>
    </w:p>
    <w:p w14:paraId="3B1AEE28" w14:textId="7411CB56" w:rsidR="00C11EBE" w:rsidRDefault="00C11EBE" w:rsidP="009D366A">
      <w:pPr>
        <w:rPr>
          <w:b/>
          <w:lang w:val="fr-CH"/>
        </w:rPr>
      </w:pPr>
    </w:p>
    <w:p w14:paraId="3F08C825" w14:textId="77777777" w:rsidR="006A1DBE" w:rsidRPr="00C11EBE" w:rsidRDefault="006A1DBE" w:rsidP="009D366A">
      <w:pPr>
        <w:rPr>
          <w:b/>
          <w:lang w:val="fr-CH"/>
        </w:rPr>
      </w:pPr>
    </w:p>
    <w:p w14:paraId="42007DA1" w14:textId="5FBEC738" w:rsidR="00C11EBE" w:rsidRPr="004A4390" w:rsidRDefault="003D1996" w:rsidP="00C11EBE">
      <w:pPr>
        <w:pStyle w:val="berschrift3"/>
        <w:rPr>
          <w:lang w:val="en-US"/>
        </w:rPr>
      </w:pPr>
      <w:bookmarkStart w:id="18" w:name="_Toc98945671"/>
      <w:r>
        <w:rPr>
          <w:lang w:val="fr-CH"/>
        </w:rPr>
        <w:t>Server</w:t>
      </w:r>
      <w:r w:rsidRPr="00ED4EE5">
        <w:rPr>
          <w:lang w:val="fr-CH"/>
        </w:rPr>
        <w:t>Config</w:t>
      </w:r>
      <w:r w:rsidRPr="004A4390">
        <w:rPr>
          <w:lang w:val="en-US"/>
        </w:rPr>
        <w:t xml:space="preserve"> </w:t>
      </w:r>
      <w:r w:rsidR="00C11EBE" w:rsidRPr="004A4390">
        <w:rPr>
          <w:lang w:val="en-US"/>
        </w:rPr>
        <w:t>-Respons</w:t>
      </w:r>
      <w:r w:rsidR="00C11EBE">
        <w:rPr>
          <w:lang w:val="en-US"/>
        </w:rPr>
        <w:t>e</w:t>
      </w:r>
      <w:r w:rsidR="00C11EBE" w:rsidRPr="004A4390">
        <w:rPr>
          <w:lang w:val="en-US"/>
        </w:rPr>
        <w:t xml:space="preserve"> (WebSocketServer -&gt; Browser)</w:t>
      </w:r>
      <w:bookmarkEnd w:id="18"/>
    </w:p>
    <w:p w14:paraId="10BFFD23" w14:textId="1AA05566" w:rsidR="009912FA" w:rsidRPr="00B44FB3" w:rsidRDefault="003D1996" w:rsidP="006A1DBE">
      <w:r>
        <w:t xml:space="preserve">Sobald der Browser ein </w:t>
      </w:r>
      <w:r w:rsidRPr="00FF1A9C">
        <w:t>ServerConfig</w:t>
      </w:r>
      <w:r>
        <w:t xml:space="preserve"> -Request</w:t>
      </w:r>
      <w:r w:rsidR="00D8585D">
        <w:t xml:space="preserve"> sendet,</w:t>
      </w:r>
      <w:r>
        <w:t xml:space="preserve"> wird </w:t>
      </w:r>
      <w:r w:rsidR="00D8585D">
        <w:t>automatisch diese</w:t>
      </w:r>
      <w:r>
        <w:t xml:space="preserve"> Response gesendet. </w:t>
      </w:r>
    </w:p>
    <w:tbl>
      <w:tblPr>
        <w:tblStyle w:val="Tabellenraster"/>
        <w:tblW w:w="0" w:type="auto"/>
        <w:tblInd w:w="-34" w:type="dxa"/>
        <w:tblLook w:val="04A0" w:firstRow="1" w:lastRow="0" w:firstColumn="1" w:lastColumn="0" w:noHBand="0" w:noVBand="1"/>
      </w:tblPr>
      <w:tblGrid>
        <w:gridCol w:w="9322"/>
      </w:tblGrid>
      <w:tr w:rsidR="006A1DBE" w:rsidRPr="00B72F40" w14:paraId="6757AF07" w14:textId="77777777" w:rsidTr="00FD2746">
        <w:tc>
          <w:tcPr>
            <w:tcW w:w="9322" w:type="dxa"/>
          </w:tcPr>
          <w:p w14:paraId="1F1CC622" w14:textId="0BA565E8" w:rsidR="006A1DBE" w:rsidRDefault="006A1DBE" w:rsidP="00FD2746">
            <w:pPr>
              <w:rPr>
                <w:lang w:val="fr-CH"/>
              </w:rPr>
            </w:pPr>
            <w:r w:rsidRPr="00235E7A">
              <w:rPr>
                <w:lang w:val="fr-CH"/>
              </w:rPr>
              <w:t>{</w:t>
            </w:r>
          </w:p>
          <w:p w14:paraId="2DE9BA5A" w14:textId="77777777" w:rsidR="006A1DBE" w:rsidRDefault="006A1DBE" w:rsidP="00FD2746">
            <w:pPr>
              <w:rPr>
                <w:lang w:val="fr-CH"/>
              </w:rPr>
            </w:pPr>
            <w:r>
              <w:rPr>
                <w:lang w:val="fr-CH"/>
              </w:rPr>
              <w:t xml:space="preserve">   </w:t>
            </w:r>
            <w:r w:rsidRPr="00ED4EE5">
              <w:rPr>
                <w:lang w:val="fr-CH"/>
              </w:rPr>
              <w:t>"</w:t>
            </w:r>
            <w:r>
              <w:rPr>
                <w:lang w:val="fr-CH"/>
              </w:rPr>
              <w:t>server</w:t>
            </w:r>
            <w:r w:rsidRPr="00ED4EE5">
              <w:rPr>
                <w:lang w:val="fr-CH"/>
              </w:rPr>
              <w:t>Config":</w:t>
            </w:r>
            <w:r w:rsidRPr="00B72F40">
              <w:rPr>
                <w:lang w:val="fr-CH"/>
              </w:rPr>
              <w:t>{"webserver_port":8080,</w:t>
            </w:r>
          </w:p>
          <w:p w14:paraId="58CF345C" w14:textId="48D4D56A" w:rsidR="006A1DBE" w:rsidRPr="00B72F40" w:rsidRDefault="006A1DBE" w:rsidP="00FD2746">
            <w:pPr>
              <w:rPr>
                <w:lang w:val="fr-CH"/>
              </w:rPr>
            </w:pPr>
            <w:r>
              <w:rPr>
                <w:lang w:val="fr-CH"/>
              </w:rPr>
              <w:t xml:space="preserve">                                </w:t>
            </w:r>
            <w:r w:rsidRPr="00B72F40">
              <w:rPr>
                <w:lang w:val="fr-CH"/>
              </w:rPr>
              <w:t>"targetConnection_ip":"127.0.0.1","targetConnection_port":11111}</w:t>
            </w:r>
          </w:p>
          <w:p w14:paraId="2018829E" w14:textId="77777777" w:rsidR="006A1DBE" w:rsidRPr="00B72F40" w:rsidRDefault="006A1DBE" w:rsidP="00FD2746">
            <w:pPr>
              <w:rPr>
                <w:lang w:val="fr-CH"/>
              </w:rPr>
            </w:pPr>
            <w:r w:rsidRPr="00B72F40">
              <w:rPr>
                <w:lang w:val="fr-CH"/>
              </w:rPr>
              <w:t>}</w:t>
            </w:r>
          </w:p>
        </w:tc>
      </w:tr>
    </w:tbl>
    <w:p w14:paraId="1FEA9221" w14:textId="3DE5AA24" w:rsidR="00C11EBE" w:rsidRPr="00CF76DD" w:rsidRDefault="006A1DBE" w:rsidP="009D366A">
      <w:pPr>
        <w:rPr>
          <w:i/>
          <w:sz w:val="16"/>
          <w:szCs w:val="16"/>
        </w:rPr>
      </w:pPr>
      <w:r>
        <w:rPr>
          <w:i/>
          <w:sz w:val="16"/>
          <w:szCs w:val="16"/>
        </w:rPr>
        <w:t>JSON Update-Response</w:t>
      </w:r>
    </w:p>
    <w:p w14:paraId="03B319FB" w14:textId="6A7AECD5" w:rsidR="003D1996" w:rsidRPr="004A4390" w:rsidRDefault="003D1996" w:rsidP="003D1996">
      <w:pPr>
        <w:pStyle w:val="berschrift3"/>
        <w:rPr>
          <w:lang w:val="en-US"/>
        </w:rPr>
      </w:pPr>
      <w:bookmarkStart w:id="19" w:name="_Toc98945672"/>
      <w:r>
        <w:rPr>
          <w:lang w:val="fr-CH"/>
        </w:rPr>
        <w:t>ServerState</w:t>
      </w:r>
      <w:r w:rsidRPr="004A4390">
        <w:rPr>
          <w:lang w:val="en-US"/>
        </w:rPr>
        <w:t xml:space="preserve"> -Respons</w:t>
      </w:r>
      <w:r>
        <w:rPr>
          <w:lang w:val="en-US"/>
        </w:rPr>
        <w:t>e</w:t>
      </w:r>
      <w:r w:rsidRPr="004A4390">
        <w:rPr>
          <w:lang w:val="en-US"/>
        </w:rPr>
        <w:t xml:space="preserve"> (WebSocketServer -&gt; Browser)</w:t>
      </w:r>
      <w:bookmarkEnd w:id="19"/>
    </w:p>
    <w:p w14:paraId="621C9A21" w14:textId="13F8EEC4" w:rsidR="003D1996" w:rsidRPr="00B44FB3" w:rsidRDefault="003D1996" w:rsidP="003D1996">
      <w:r>
        <w:t xml:space="preserve">Sobald der Browser ein </w:t>
      </w:r>
      <w:r w:rsidRPr="00FF1A9C">
        <w:t>Server</w:t>
      </w:r>
      <w:r>
        <w:t xml:space="preserve">State -Request </w:t>
      </w:r>
      <w:r w:rsidR="003843ED">
        <w:t xml:space="preserve">sendet </w:t>
      </w:r>
      <w:r>
        <w:t xml:space="preserve">oder die Target -Verbindung ändert, wird automatisch diese Response gesendet. </w:t>
      </w:r>
    </w:p>
    <w:tbl>
      <w:tblPr>
        <w:tblStyle w:val="Tabellenraster"/>
        <w:tblW w:w="0" w:type="auto"/>
        <w:tblInd w:w="-34" w:type="dxa"/>
        <w:tblLook w:val="04A0" w:firstRow="1" w:lastRow="0" w:firstColumn="1" w:lastColumn="0" w:noHBand="0" w:noVBand="1"/>
      </w:tblPr>
      <w:tblGrid>
        <w:gridCol w:w="9322"/>
      </w:tblGrid>
      <w:tr w:rsidR="003D1996" w:rsidRPr="00B72F40" w14:paraId="1C67AA43" w14:textId="77777777" w:rsidTr="00FD2746">
        <w:tc>
          <w:tcPr>
            <w:tcW w:w="9322" w:type="dxa"/>
          </w:tcPr>
          <w:p w14:paraId="3CCE1127" w14:textId="77777777" w:rsidR="003D1996" w:rsidRPr="00235E7A" w:rsidRDefault="003D1996" w:rsidP="00FD2746">
            <w:pPr>
              <w:rPr>
                <w:lang w:val="fr-CH"/>
              </w:rPr>
            </w:pPr>
            <w:r w:rsidRPr="00235E7A">
              <w:rPr>
                <w:lang w:val="fr-CH"/>
              </w:rPr>
              <w:t>{</w:t>
            </w:r>
          </w:p>
          <w:p w14:paraId="47835659" w14:textId="40953317" w:rsidR="003D1996" w:rsidRPr="00B72F40" w:rsidRDefault="003D1996" w:rsidP="00FD2746">
            <w:pPr>
              <w:rPr>
                <w:lang w:val="fr-CH"/>
              </w:rPr>
            </w:pPr>
            <w:r w:rsidRPr="00ED4EE5">
              <w:rPr>
                <w:lang w:val="fr-CH"/>
              </w:rPr>
              <w:t xml:space="preserve">    </w:t>
            </w:r>
            <w:r w:rsidRPr="00FF1A9C">
              <w:rPr>
                <w:lang w:val="fr-CH"/>
              </w:rPr>
              <w:t>"serverState":{"startServer":true , "connectTarget":true}</w:t>
            </w:r>
          </w:p>
          <w:p w14:paraId="14946808" w14:textId="77777777" w:rsidR="003D1996" w:rsidRPr="00B72F40" w:rsidRDefault="003D1996" w:rsidP="00FD2746">
            <w:pPr>
              <w:rPr>
                <w:lang w:val="fr-CH"/>
              </w:rPr>
            </w:pPr>
            <w:r w:rsidRPr="00B72F40">
              <w:rPr>
                <w:lang w:val="fr-CH"/>
              </w:rPr>
              <w:t>}</w:t>
            </w:r>
          </w:p>
        </w:tc>
      </w:tr>
    </w:tbl>
    <w:p w14:paraId="69C09160" w14:textId="2EBCEA97" w:rsidR="00C11EBE" w:rsidRPr="00CF76DD" w:rsidRDefault="003D1996" w:rsidP="009D366A">
      <w:pPr>
        <w:rPr>
          <w:i/>
          <w:sz w:val="16"/>
          <w:szCs w:val="16"/>
        </w:rPr>
      </w:pPr>
      <w:r>
        <w:rPr>
          <w:i/>
          <w:sz w:val="16"/>
          <w:szCs w:val="16"/>
        </w:rPr>
        <w:t>JSON Update-Response</w:t>
      </w:r>
    </w:p>
    <w:p w14:paraId="28627E4B" w14:textId="77777777" w:rsidR="00D11D64" w:rsidRPr="004A4390" w:rsidRDefault="003C37D3" w:rsidP="00886B3C">
      <w:pPr>
        <w:pStyle w:val="berschrift3"/>
        <w:rPr>
          <w:lang w:val="en-US"/>
        </w:rPr>
      </w:pPr>
      <w:bookmarkStart w:id="20" w:name="_Toc98945673"/>
      <w:r>
        <w:rPr>
          <w:lang w:val="en-US"/>
        </w:rPr>
        <w:t>Initial</w:t>
      </w:r>
      <w:r w:rsidR="00393D58">
        <w:rPr>
          <w:lang w:val="en-US"/>
        </w:rPr>
        <w:t>Live</w:t>
      </w:r>
      <w:r w:rsidR="000F5502">
        <w:rPr>
          <w:lang w:val="en-US"/>
        </w:rPr>
        <w:t>Update</w:t>
      </w:r>
      <w:r w:rsidR="00D11D64" w:rsidRPr="004A4390">
        <w:rPr>
          <w:lang w:val="en-US"/>
        </w:rPr>
        <w:t>-Respons</w:t>
      </w:r>
      <w:r w:rsidR="009D366A">
        <w:rPr>
          <w:lang w:val="en-US"/>
        </w:rPr>
        <w:t>e</w:t>
      </w:r>
      <w:r w:rsidR="00D11D64" w:rsidRPr="004A4390">
        <w:rPr>
          <w:lang w:val="en-US"/>
        </w:rPr>
        <w:t xml:space="preserve"> (WebSocketServer -&gt; Browser)</w:t>
      </w:r>
      <w:bookmarkEnd w:id="20"/>
    </w:p>
    <w:p w14:paraId="6593DBE2" w14:textId="77777777" w:rsidR="00D11D64" w:rsidRDefault="009D366A" w:rsidP="00D11D64">
      <w:r>
        <w:t>Im LiveInitial</w:t>
      </w:r>
      <w:r w:rsidR="003C37D3">
        <w:t xml:space="preserve">Update-Response befinden </w:t>
      </w:r>
      <w:r w:rsidR="00D11D64">
        <w:t xml:space="preserve">sich alle Elemente aller statusbehafteten Komponenten (Dump), welche </w:t>
      </w:r>
      <w:r w:rsidR="003C37D3">
        <w:t xml:space="preserve">beim Server registriert wurden. </w:t>
      </w:r>
      <w:r w:rsidR="00D11D64">
        <w:t>Es müssen nur jene Elemente enthalten sein, welche vom Default-State abweichen.</w:t>
      </w:r>
    </w:p>
    <w:p w14:paraId="746768BB" w14:textId="77777777" w:rsidR="00D11D64" w:rsidRDefault="00D11D64" w:rsidP="00D11D64">
      <w:r>
        <w:t>Die Eigenschaften „time“ und „seq“ können auch ausserhalb definiert werden, wodurch sich der Speicherplatz verringert.</w:t>
      </w:r>
      <w:r w:rsidR="005530D3">
        <w:t xml:space="preserve"> Über die Eigenschaft „reset= true“ wird vor dem hinzufügen der Elemente das gesamte Modul in den Initialzustand versetzt.  </w:t>
      </w:r>
    </w:p>
    <w:tbl>
      <w:tblPr>
        <w:tblStyle w:val="Tabellenraster"/>
        <w:tblW w:w="0" w:type="auto"/>
        <w:tblInd w:w="-34" w:type="dxa"/>
        <w:tblLook w:val="04A0" w:firstRow="1" w:lastRow="0" w:firstColumn="1" w:lastColumn="0" w:noHBand="0" w:noVBand="1"/>
      </w:tblPr>
      <w:tblGrid>
        <w:gridCol w:w="9246"/>
      </w:tblGrid>
      <w:tr w:rsidR="00D11D64" w:rsidRPr="005B351E" w14:paraId="0B4053DE" w14:textId="77777777" w:rsidTr="00EF5A8C">
        <w:tc>
          <w:tcPr>
            <w:tcW w:w="9246" w:type="dxa"/>
          </w:tcPr>
          <w:p w14:paraId="3E29C2E6" w14:textId="77777777" w:rsidR="00AD69E8" w:rsidRDefault="00807E0C" w:rsidP="009D366A">
            <w:pPr>
              <w:rPr>
                <w:lang w:val="en-US"/>
              </w:rPr>
            </w:pPr>
            <w:r>
              <w:rPr>
                <w:lang w:val="en-US"/>
              </w:rPr>
              <w:t>{</w:t>
            </w:r>
          </w:p>
          <w:p w14:paraId="6326B9DC" w14:textId="77777777" w:rsidR="00D11D64" w:rsidRPr="00245349" w:rsidRDefault="00AD69E8" w:rsidP="009D366A">
            <w:pPr>
              <w:rPr>
                <w:lang w:val="en-US"/>
              </w:rPr>
            </w:pPr>
            <w:r>
              <w:rPr>
                <w:lang w:val="en-US"/>
              </w:rPr>
              <w:t xml:space="preserve">    </w:t>
            </w:r>
            <w:r w:rsidR="00D11D64" w:rsidRPr="00245349">
              <w:rPr>
                <w:lang w:val="en-US"/>
              </w:rPr>
              <w:t>"time":14345345435,</w:t>
            </w:r>
          </w:p>
          <w:p w14:paraId="5FB511A0" w14:textId="77777777" w:rsidR="00D11D64" w:rsidRDefault="00D11D64" w:rsidP="009D366A">
            <w:pPr>
              <w:rPr>
                <w:lang w:val="en-US"/>
              </w:rPr>
            </w:pPr>
            <w:r w:rsidRPr="00245349">
              <w:rPr>
                <w:lang w:val="en-US"/>
              </w:rPr>
              <w:t xml:space="preserve">    "seq":12,</w:t>
            </w:r>
          </w:p>
          <w:p w14:paraId="407205C2" w14:textId="77777777" w:rsidR="005530D3" w:rsidRPr="00245349" w:rsidRDefault="005530D3" w:rsidP="009D366A">
            <w:pPr>
              <w:rPr>
                <w:lang w:val="en-US"/>
              </w:rPr>
            </w:pPr>
            <w:r>
              <w:rPr>
                <w:lang w:val="en-US"/>
              </w:rPr>
              <w:t xml:space="preserve">    </w:t>
            </w:r>
            <w:r w:rsidRPr="00245349">
              <w:rPr>
                <w:lang w:val="en-US"/>
              </w:rPr>
              <w:t>"</w:t>
            </w:r>
            <w:r>
              <w:rPr>
                <w:lang w:val="en-US"/>
              </w:rPr>
              <w:t>reset":false</w:t>
            </w:r>
            <w:r w:rsidRPr="00245349">
              <w:rPr>
                <w:lang w:val="en-US"/>
              </w:rPr>
              <w:t>,</w:t>
            </w:r>
          </w:p>
          <w:p w14:paraId="7153CD1F" w14:textId="77777777" w:rsidR="00D11D64" w:rsidRPr="00245349" w:rsidRDefault="00D11D64" w:rsidP="009D366A">
            <w:pPr>
              <w:rPr>
                <w:lang w:val="en-US"/>
              </w:rPr>
            </w:pPr>
            <w:r w:rsidRPr="00245349">
              <w:rPr>
                <w:lang w:val="en-US"/>
              </w:rPr>
              <w:t xml:space="preserve">    "elm":[</w:t>
            </w:r>
          </w:p>
          <w:p w14:paraId="36F122D0" w14:textId="77777777" w:rsidR="00D11D64" w:rsidRPr="00245349" w:rsidRDefault="00D11D64" w:rsidP="009D366A">
            <w:pPr>
              <w:rPr>
                <w:lang w:val="en-US"/>
              </w:rPr>
            </w:pPr>
            <w:r w:rsidRPr="00245349">
              <w:rPr>
                <w:lang w:val="en-US"/>
              </w:rPr>
              <w:t xml:space="preserve">        {"id":[1,4,7],"st":1},</w:t>
            </w:r>
          </w:p>
          <w:p w14:paraId="5BD1457A" w14:textId="77777777" w:rsidR="00D11D64" w:rsidRPr="00245349" w:rsidRDefault="00D11D64" w:rsidP="009D366A">
            <w:pPr>
              <w:rPr>
                <w:lang w:val="en-US"/>
              </w:rPr>
            </w:pPr>
            <w:r w:rsidRPr="00245349">
              <w:rPr>
                <w:lang w:val="en-US"/>
              </w:rPr>
              <w:t xml:space="preserve">        {"id":[1,4,6],"st":2},</w:t>
            </w:r>
          </w:p>
          <w:p w14:paraId="066330D7" w14:textId="77777777" w:rsidR="00D11D64" w:rsidRDefault="00D11D64" w:rsidP="009D366A">
            <w:pPr>
              <w:rPr>
                <w:lang w:val="en-US"/>
              </w:rPr>
            </w:pPr>
            <w:r w:rsidRPr="00245349">
              <w:rPr>
                <w:lang w:val="en-US"/>
              </w:rPr>
              <w:t xml:space="preserve">        </w:t>
            </w:r>
            <w:r w:rsidRPr="00F11B6C">
              <w:rPr>
                <w:lang w:val="en-US"/>
              </w:rPr>
              <w:t>{"</w:t>
            </w:r>
            <w:r>
              <w:rPr>
                <w:lang w:val="en-US"/>
              </w:rPr>
              <w:t>id":[1,4,3]</w:t>
            </w:r>
            <w:r w:rsidRPr="00F11B6C">
              <w:rPr>
                <w:lang w:val="en-US"/>
              </w:rPr>
              <w:t>,"</w:t>
            </w:r>
            <w:r>
              <w:rPr>
                <w:lang w:val="en-US"/>
              </w:rPr>
              <w:t>st</w:t>
            </w:r>
            <w:r w:rsidRPr="00F11B6C">
              <w:rPr>
                <w:lang w:val="en-US"/>
              </w:rPr>
              <w:t>":1},</w:t>
            </w:r>
          </w:p>
          <w:p w14:paraId="26556194" w14:textId="77777777" w:rsidR="00D11D64" w:rsidRPr="00F11B6C" w:rsidRDefault="00D11D64" w:rsidP="009D366A">
            <w:pPr>
              <w:rPr>
                <w:lang w:val="en-US"/>
              </w:rPr>
            </w:pPr>
            <w:r>
              <w:rPr>
                <w:lang w:val="en-US"/>
              </w:rPr>
              <w:t xml:space="preserve">        </w:t>
            </w:r>
            <w:r w:rsidRPr="00F11B6C">
              <w:rPr>
                <w:lang w:val="en-US"/>
              </w:rPr>
              <w:t>{"</w:t>
            </w:r>
            <w:r>
              <w:rPr>
                <w:lang w:val="en-US"/>
              </w:rPr>
              <w:t>id":[1,4,4]</w:t>
            </w:r>
            <w:r w:rsidRPr="00F11B6C">
              <w:rPr>
                <w:lang w:val="en-US"/>
              </w:rPr>
              <w:t>,"</w:t>
            </w:r>
            <w:r>
              <w:rPr>
                <w:lang w:val="en-US"/>
              </w:rPr>
              <w:t>st</w:t>
            </w:r>
            <w:r w:rsidRPr="00F11B6C">
              <w:rPr>
                <w:lang w:val="en-US"/>
              </w:rPr>
              <w:t>":1</w:t>
            </w:r>
            <w:r>
              <w:rPr>
                <w:lang w:val="en-US"/>
              </w:rPr>
              <w:t>}</w:t>
            </w:r>
          </w:p>
          <w:p w14:paraId="348D2A75" w14:textId="77777777" w:rsidR="00D11D64" w:rsidRDefault="00D11D64" w:rsidP="009D366A">
            <w:pPr>
              <w:rPr>
                <w:lang w:val="en-US"/>
              </w:rPr>
            </w:pPr>
            <w:r w:rsidRPr="00F11B6C">
              <w:rPr>
                <w:lang w:val="en-US"/>
              </w:rPr>
              <w:t xml:space="preserve">     </w:t>
            </w:r>
            <w:r>
              <w:rPr>
                <w:lang w:val="en-US"/>
              </w:rPr>
              <w:t>]</w:t>
            </w:r>
            <w:r w:rsidR="00807E0C">
              <w:rPr>
                <w:lang w:val="en-US"/>
              </w:rPr>
              <w:t>,</w:t>
            </w:r>
          </w:p>
          <w:p w14:paraId="26A28D1E" w14:textId="77777777" w:rsidR="00807E0C" w:rsidRDefault="00807E0C" w:rsidP="009D366A">
            <w:pPr>
              <w:rPr>
                <w:lang w:val="en-US"/>
              </w:rPr>
            </w:pPr>
            <w:r>
              <w:rPr>
                <w:lang w:val="en-US"/>
              </w:rPr>
              <w:t xml:space="preserve">     </w:t>
            </w:r>
            <w:r w:rsidRPr="00294BE8">
              <w:rPr>
                <w:lang w:val="en-US"/>
              </w:rPr>
              <w:t>"modulId":[3</w:t>
            </w:r>
            <w:r>
              <w:rPr>
                <w:lang w:val="en-US"/>
              </w:rPr>
              <w:t>] // optional</w:t>
            </w:r>
            <w:r w:rsidRPr="00245349">
              <w:rPr>
                <w:lang w:val="en-US"/>
              </w:rPr>
              <w:t xml:space="preserve">    </w:t>
            </w:r>
          </w:p>
          <w:p w14:paraId="450C7DBB" w14:textId="77777777" w:rsidR="00D11D64" w:rsidRPr="00FF33AD" w:rsidRDefault="00D11D64" w:rsidP="009D366A">
            <w:pPr>
              <w:rPr>
                <w:lang w:val="en-US"/>
              </w:rPr>
            </w:pPr>
            <w:r w:rsidRPr="00BB29E7">
              <w:rPr>
                <w:lang w:val="en-US"/>
              </w:rPr>
              <w:t>}</w:t>
            </w:r>
          </w:p>
        </w:tc>
      </w:tr>
    </w:tbl>
    <w:p w14:paraId="3DDE1276" w14:textId="77777777" w:rsidR="00D11D64" w:rsidRDefault="00D11D64" w:rsidP="00D11D64">
      <w:pPr>
        <w:rPr>
          <w:i/>
          <w:sz w:val="16"/>
          <w:szCs w:val="16"/>
        </w:rPr>
      </w:pPr>
      <w:r>
        <w:rPr>
          <w:i/>
          <w:sz w:val="16"/>
          <w:szCs w:val="16"/>
        </w:rPr>
        <w:t>JSON SK_Bind-</w:t>
      </w:r>
      <w:r w:rsidRPr="005C399F">
        <w:rPr>
          <w:i/>
          <w:sz w:val="16"/>
          <w:szCs w:val="16"/>
        </w:rPr>
        <w:t>Response</w:t>
      </w:r>
    </w:p>
    <w:p w14:paraId="0B771628" w14:textId="77777777" w:rsidR="003C37D3" w:rsidRPr="00720F9F" w:rsidRDefault="003C37D3" w:rsidP="00D11D64">
      <w:pPr>
        <w:rPr>
          <w:i/>
          <w:sz w:val="16"/>
          <w:szCs w:val="16"/>
        </w:rPr>
      </w:pPr>
    </w:p>
    <w:p w14:paraId="7299B579" w14:textId="77777777" w:rsidR="008B08AC" w:rsidRPr="00642D12" w:rsidRDefault="008B08AC" w:rsidP="00642D12">
      <w:r>
        <w:rPr>
          <w:lang w:val="en-US"/>
        </w:rPr>
        <w:br w:type="page"/>
      </w:r>
    </w:p>
    <w:p w14:paraId="0DD3E4F6" w14:textId="77777777" w:rsidR="00C5339C" w:rsidRPr="00C01536" w:rsidRDefault="00393D58" w:rsidP="00C5339C">
      <w:pPr>
        <w:pStyle w:val="berschrift3"/>
        <w:rPr>
          <w:lang w:val="en-US"/>
        </w:rPr>
      </w:pPr>
      <w:bookmarkStart w:id="21" w:name="_Toc98945674"/>
      <w:r>
        <w:rPr>
          <w:lang w:val="en-US"/>
        </w:rPr>
        <w:lastRenderedPageBreak/>
        <w:t>Live</w:t>
      </w:r>
      <w:r w:rsidR="00C5339C" w:rsidRPr="00C01536">
        <w:rPr>
          <w:lang w:val="en-US"/>
        </w:rPr>
        <w:t>Update-Response (</w:t>
      </w:r>
      <w:r w:rsidR="00C01536" w:rsidRPr="00C01536">
        <w:rPr>
          <w:lang w:val="en-US"/>
        </w:rPr>
        <w:t>WebSocket-</w:t>
      </w:r>
      <w:r w:rsidR="00C5339C" w:rsidRPr="00C01536">
        <w:rPr>
          <w:lang w:val="en-US"/>
        </w:rPr>
        <w:t>Server -&gt; Browser)</w:t>
      </w:r>
      <w:bookmarkEnd w:id="21"/>
    </w:p>
    <w:p w14:paraId="15036A8A" w14:textId="77777777" w:rsidR="004A4390" w:rsidRPr="0041545A" w:rsidRDefault="00C01536" w:rsidP="00C5339C">
      <w:r>
        <w:t>Der Server sendet nun selbständig alle Änderungen aller registrierten SKs an den Browser. Im gleichen Update-Response</w:t>
      </w:r>
      <w:r w:rsidR="00C5339C">
        <w:t xml:space="preserve"> können Elemente unterschiedlicher statusbehaftete</w:t>
      </w:r>
      <w:r w:rsidR="008959DF">
        <w:t>r</w:t>
      </w:r>
      <w:r w:rsidR="00C5339C">
        <w:t xml:space="preserve"> Komponenten enthalten sein. </w:t>
      </w:r>
    </w:p>
    <w:tbl>
      <w:tblPr>
        <w:tblStyle w:val="Tabellenraster"/>
        <w:tblW w:w="0" w:type="auto"/>
        <w:tblInd w:w="-34" w:type="dxa"/>
        <w:tblLook w:val="04A0" w:firstRow="1" w:lastRow="0" w:firstColumn="1" w:lastColumn="0" w:noHBand="0" w:noVBand="1"/>
      </w:tblPr>
      <w:tblGrid>
        <w:gridCol w:w="9246"/>
      </w:tblGrid>
      <w:tr w:rsidR="00C5339C" w:rsidRPr="0041545A" w14:paraId="1F41FBD8" w14:textId="77777777" w:rsidTr="00EF5A8C">
        <w:tc>
          <w:tcPr>
            <w:tcW w:w="9246" w:type="dxa"/>
          </w:tcPr>
          <w:p w14:paraId="3F1AFA50" w14:textId="77777777" w:rsidR="00C5339C" w:rsidRDefault="00C5339C" w:rsidP="00366BFB">
            <w:pPr>
              <w:rPr>
                <w:lang w:val="en-US"/>
              </w:rPr>
            </w:pPr>
            <w:r w:rsidRPr="008E79B7">
              <w:rPr>
                <w:lang w:val="en-US"/>
              </w:rPr>
              <w:t>{</w:t>
            </w:r>
          </w:p>
          <w:p w14:paraId="0901A229" w14:textId="77777777" w:rsidR="00C5339C" w:rsidRPr="008E79B7" w:rsidRDefault="00A66473" w:rsidP="00366BFB">
            <w:pPr>
              <w:rPr>
                <w:lang w:val="en-US"/>
              </w:rPr>
            </w:pPr>
            <w:r>
              <w:rPr>
                <w:lang w:val="en-US"/>
              </w:rPr>
              <w:t xml:space="preserve">    "elm</w:t>
            </w:r>
            <w:r w:rsidR="00C5339C" w:rsidRPr="008E79B7">
              <w:rPr>
                <w:lang w:val="en-US"/>
              </w:rPr>
              <w:t>":[</w:t>
            </w:r>
          </w:p>
          <w:p w14:paraId="1EB6C33B" w14:textId="77777777" w:rsidR="00C5339C" w:rsidRPr="008E79B7" w:rsidRDefault="00C5339C" w:rsidP="00366BFB">
            <w:pPr>
              <w:rPr>
                <w:lang w:val="en-US"/>
              </w:rPr>
            </w:pPr>
            <w:r>
              <w:rPr>
                <w:lang w:val="en-US"/>
              </w:rPr>
              <w:t xml:space="preserve">        {"id":[1,4,4],</w:t>
            </w:r>
            <w:r w:rsidR="00D67F28">
              <w:rPr>
                <w:lang w:val="en-US"/>
              </w:rPr>
              <w:t>"st</w:t>
            </w:r>
            <w:r w:rsidRPr="008E79B7">
              <w:rPr>
                <w:lang w:val="en-US"/>
              </w:rPr>
              <w:t>":1</w:t>
            </w:r>
            <w:r>
              <w:rPr>
                <w:lang w:val="en-US"/>
              </w:rPr>
              <w:t>,</w:t>
            </w:r>
            <w:r w:rsidRPr="008E79B7">
              <w:rPr>
                <w:lang w:val="en-US"/>
              </w:rPr>
              <w:t>"time":14</w:t>
            </w:r>
            <w:r>
              <w:rPr>
                <w:lang w:val="en-US"/>
              </w:rPr>
              <w:t>345345435,</w:t>
            </w:r>
            <w:r w:rsidRPr="008E79B7">
              <w:rPr>
                <w:lang w:val="en-US"/>
              </w:rPr>
              <w:t>"</w:t>
            </w:r>
            <w:r w:rsidR="009427B9">
              <w:rPr>
                <w:lang w:val="en-US"/>
              </w:rPr>
              <w:t>seq</w:t>
            </w:r>
            <w:r>
              <w:rPr>
                <w:lang w:val="en-US"/>
              </w:rPr>
              <w:t>":5</w:t>
            </w:r>
            <w:r w:rsidRPr="008E79B7">
              <w:rPr>
                <w:lang w:val="en-US"/>
              </w:rPr>
              <w:t>},</w:t>
            </w:r>
          </w:p>
          <w:p w14:paraId="646C7B15" w14:textId="77777777" w:rsidR="00C5339C" w:rsidRDefault="00C5339C" w:rsidP="00366BFB">
            <w:pPr>
              <w:rPr>
                <w:lang w:val="en-US"/>
              </w:rPr>
            </w:pPr>
            <w:r w:rsidRPr="008E79B7">
              <w:rPr>
                <w:lang w:val="en-US"/>
              </w:rPr>
              <w:t xml:space="preserve">        </w:t>
            </w:r>
            <w:r w:rsidR="00D67F28">
              <w:rPr>
                <w:lang w:val="en-US"/>
              </w:rPr>
              <w:t>{"id":[3,4,5],"st</w:t>
            </w:r>
            <w:r>
              <w:rPr>
                <w:lang w:val="en-US"/>
              </w:rPr>
              <w:t>":0,"time":15345345435,</w:t>
            </w:r>
            <w:r w:rsidRPr="008E79B7">
              <w:rPr>
                <w:lang w:val="en-US"/>
              </w:rPr>
              <w:t>"</w:t>
            </w:r>
            <w:r w:rsidR="009427B9">
              <w:rPr>
                <w:lang w:val="en-US"/>
              </w:rPr>
              <w:t>seq</w:t>
            </w:r>
            <w:r>
              <w:rPr>
                <w:lang w:val="en-US"/>
              </w:rPr>
              <w:t>":1</w:t>
            </w:r>
            <w:r w:rsidRPr="008E79B7">
              <w:rPr>
                <w:lang w:val="en-US"/>
              </w:rPr>
              <w:t>},</w:t>
            </w:r>
            <w:r w:rsidRPr="00F11B6C">
              <w:rPr>
                <w:lang w:val="en-US"/>
              </w:rPr>
              <w:t xml:space="preserve">  </w:t>
            </w:r>
          </w:p>
          <w:p w14:paraId="30BACDDD" w14:textId="77777777" w:rsidR="00C5339C" w:rsidRDefault="00C5339C" w:rsidP="00366BFB">
            <w:pPr>
              <w:rPr>
                <w:lang w:val="en-US"/>
              </w:rPr>
            </w:pPr>
            <w:r>
              <w:rPr>
                <w:lang w:val="en-US"/>
              </w:rPr>
              <w:t xml:space="preserve">  </w:t>
            </w:r>
            <w:r w:rsidRPr="00F11B6C">
              <w:rPr>
                <w:lang w:val="en-US"/>
              </w:rPr>
              <w:t xml:space="preserve">      </w:t>
            </w:r>
            <w:r>
              <w:rPr>
                <w:lang w:val="en-US"/>
              </w:rPr>
              <w:t>{"id":[2,9,6],</w:t>
            </w:r>
            <w:r w:rsidR="00D67F28">
              <w:rPr>
                <w:lang w:val="en-US"/>
              </w:rPr>
              <w:t>"st</w:t>
            </w:r>
            <w:r w:rsidRPr="008E79B7">
              <w:rPr>
                <w:lang w:val="en-US"/>
              </w:rPr>
              <w:t>":1</w:t>
            </w:r>
            <w:r>
              <w:rPr>
                <w:lang w:val="en-US"/>
              </w:rPr>
              <w:t>,"time":16345345435,</w:t>
            </w:r>
            <w:r w:rsidRPr="008E79B7">
              <w:rPr>
                <w:lang w:val="en-US"/>
              </w:rPr>
              <w:t>"</w:t>
            </w:r>
            <w:r w:rsidR="009427B9">
              <w:rPr>
                <w:lang w:val="en-US"/>
              </w:rPr>
              <w:t>seq</w:t>
            </w:r>
            <w:r>
              <w:rPr>
                <w:lang w:val="en-US"/>
              </w:rPr>
              <w:t>":120</w:t>
            </w:r>
            <w:r w:rsidRPr="008E79B7">
              <w:rPr>
                <w:lang w:val="en-US"/>
              </w:rPr>
              <w:t>},</w:t>
            </w:r>
          </w:p>
          <w:p w14:paraId="09786D15" w14:textId="77777777" w:rsidR="00C5339C" w:rsidRDefault="00C5339C" w:rsidP="00366BFB">
            <w:pPr>
              <w:rPr>
                <w:lang w:val="en-US"/>
              </w:rPr>
            </w:pPr>
            <w:r>
              <w:rPr>
                <w:lang w:val="en-US"/>
              </w:rPr>
              <w:t xml:space="preserve">        </w:t>
            </w:r>
            <w:r w:rsidR="00D67F28">
              <w:rPr>
                <w:lang w:val="en-US"/>
              </w:rPr>
              <w:t>{"id":[1,4,2],"st</w:t>
            </w:r>
            <w:r>
              <w:rPr>
                <w:lang w:val="en-US"/>
              </w:rPr>
              <w:t>":2,"time":19345345435,</w:t>
            </w:r>
            <w:r w:rsidRPr="008E79B7">
              <w:rPr>
                <w:lang w:val="en-US"/>
              </w:rPr>
              <w:t>"</w:t>
            </w:r>
            <w:r w:rsidR="009427B9">
              <w:rPr>
                <w:lang w:val="en-US"/>
              </w:rPr>
              <w:t>seq</w:t>
            </w:r>
            <w:r>
              <w:rPr>
                <w:lang w:val="en-US"/>
              </w:rPr>
              <w:t>":12</w:t>
            </w:r>
            <w:r w:rsidR="00DC0062">
              <w:rPr>
                <w:lang w:val="en-US"/>
              </w:rPr>
              <w:t>}</w:t>
            </w:r>
          </w:p>
          <w:p w14:paraId="6BFD7147" w14:textId="77777777" w:rsidR="00C5339C" w:rsidRDefault="00C5339C" w:rsidP="00366BFB">
            <w:pPr>
              <w:rPr>
                <w:lang w:val="en-US"/>
              </w:rPr>
            </w:pPr>
            <w:r w:rsidRPr="00F11B6C">
              <w:rPr>
                <w:lang w:val="en-US"/>
              </w:rPr>
              <w:t xml:space="preserve">     </w:t>
            </w:r>
            <w:r>
              <w:rPr>
                <w:lang w:val="en-US"/>
              </w:rPr>
              <w:t>]</w:t>
            </w:r>
            <w:r w:rsidR="00807E0C">
              <w:rPr>
                <w:lang w:val="en-US"/>
              </w:rPr>
              <w:t>,</w:t>
            </w:r>
          </w:p>
          <w:p w14:paraId="74EFA8E6" w14:textId="088A6D5A" w:rsidR="00807E0C" w:rsidRDefault="00807E0C" w:rsidP="00366BFB">
            <w:pPr>
              <w:rPr>
                <w:lang w:val="en-US"/>
              </w:rPr>
            </w:pPr>
            <w:r>
              <w:rPr>
                <w:lang w:val="en-US"/>
              </w:rPr>
              <w:t xml:space="preserve">    </w:t>
            </w:r>
            <w:r w:rsidRPr="00294BE8">
              <w:rPr>
                <w:lang w:val="en-US"/>
              </w:rPr>
              <w:t>"modul</w:t>
            </w:r>
            <w:r w:rsidR="00FB3D7A">
              <w:rPr>
                <w:lang w:val="en-US"/>
              </w:rPr>
              <w:t>I</w:t>
            </w:r>
            <w:r w:rsidRPr="00294BE8">
              <w:rPr>
                <w:lang w:val="en-US"/>
              </w:rPr>
              <w:t>d":[3</w:t>
            </w:r>
            <w:r>
              <w:rPr>
                <w:lang w:val="en-US"/>
              </w:rPr>
              <w:t>] // optional</w:t>
            </w:r>
          </w:p>
          <w:p w14:paraId="292F865A" w14:textId="77777777" w:rsidR="00C5339C" w:rsidRPr="00964140" w:rsidRDefault="00C5339C" w:rsidP="00366BFB">
            <w:pPr>
              <w:rPr>
                <w:lang w:val="en-US"/>
              </w:rPr>
            </w:pPr>
            <w:r w:rsidRPr="00BB29E7">
              <w:rPr>
                <w:lang w:val="en-US"/>
              </w:rPr>
              <w:t>}</w:t>
            </w:r>
          </w:p>
        </w:tc>
      </w:tr>
    </w:tbl>
    <w:p w14:paraId="41675C72" w14:textId="77777777" w:rsidR="007E776C" w:rsidRDefault="00C5339C" w:rsidP="00BA5445">
      <w:pPr>
        <w:rPr>
          <w:i/>
          <w:sz w:val="16"/>
          <w:szCs w:val="16"/>
        </w:rPr>
      </w:pPr>
      <w:r>
        <w:rPr>
          <w:i/>
          <w:sz w:val="16"/>
          <w:szCs w:val="16"/>
        </w:rPr>
        <w:t>JSON Update-Response</w:t>
      </w:r>
    </w:p>
    <w:p w14:paraId="35524620" w14:textId="77777777" w:rsidR="00BA5445" w:rsidRPr="00BA5445" w:rsidRDefault="00BA5445" w:rsidP="00BA5445">
      <w:pPr>
        <w:rPr>
          <w:i/>
          <w:sz w:val="16"/>
          <w:szCs w:val="16"/>
        </w:rPr>
      </w:pPr>
    </w:p>
    <w:p w14:paraId="305902C2" w14:textId="77777777" w:rsidR="0064047F" w:rsidRPr="00C860F2" w:rsidRDefault="0064047F" w:rsidP="00C860F2">
      <w:pPr>
        <w:pStyle w:val="berschrift3"/>
        <w:rPr>
          <w:lang w:val="en-US"/>
        </w:rPr>
      </w:pPr>
      <w:bookmarkStart w:id="22" w:name="_Error-Notification_(WebSocket-Serve"/>
      <w:bookmarkStart w:id="23" w:name="_Toc98945675"/>
      <w:bookmarkEnd w:id="22"/>
      <w:r w:rsidRPr="00C860F2">
        <w:rPr>
          <w:lang w:val="en-US"/>
        </w:rPr>
        <w:t>Error</w:t>
      </w:r>
      <w:r w:rsidR="00D17497">
        <w:rPr>
          <w:lang w:val="en-US"/>
        </w:rPr>
        <w:t>-Notification</w:t>
      </w:r>
      <w:r w:rsidR="00C860F2" w:rsidRPr="00C01536">
        <w:rPr>
          <w:lang w:val="en-US"/>
        </w:rPr>
        <w:t xml:space="preserve"> (WebSocket-Server -&gt; Browser)</w:t>
      </w:r>
      <w:bookmarkEnd w:id="23"/>
    </w:p>
    <w:p w14:paraId="61CB8ABE" w14:textId="77777777" w:rsidR="00D17497" w:rsidRDefault="00D17497" w:rsidP="0064047F">
      <w:pPr>
        <w:pStyle w:val="KeinLeerraum"/>
      </w:pPr>
      <w:r>
        <w:t>Über die Error-Notification kann der Server dem Browser Fehlerzustände mitteilen.</w:t>
      </w:r>
    </w:p>
    <w:p w14:paraId="589672B0" w14:textId="77777777" w:rsidR="0064047F" w:rsidRPr="0041545A" w:rsidRDefault="00D17497" w:rsidP="00D17497">
      <w:pPr>
        <w:pStyle w:val="KeinLeerraum"/>
      </w:pPr>
      <w:r>
        <w:t xml:space="preserve">Z.B Versucht der Browser über einen </w:t>
      </w:r>
      <w:r w:rsidRPr="00D17497">
        <w:t>SK_Bind-Request</w:t>
      </w:r>
      <w:r>
        <w:t xml:space="preserve"> eine SK zu registrieren, welche der Server nicht kennt, kann der Server dies dem Browser über die Error-Notification mitteilen. </w:t>
      </w:r>
    </w:p>
    <w:tbl>
      <w:tblPr>
        <w:tblStyle w:val="Tabellenraster"/>
        <w:tblW w:w="0" w:type="auto"/>
        <w:tblInd w:w="-34" w:type="dxa"/>
        <w:tblLook w:val="04A0" w:firstRow="1" w:lastRow="0" w:firstColumn="1" w:lastColumn="0" w:noHBand="0" w:noVBand="1"/>
      </w:tblPr>
      <w:tblGrid>
        <w:gridCol w:w="9246"/>
      </w:tblGrid>
      <w:tr w:rsidR="0064047F" w:rsidRPr="0041545A" w14:paraId="6138872F" w14:textId="77777777" w:rsidTr="00EF5A8C">
        <w:tc>
          <w:tcPr>
            <w:tcW w:w="9246" w:type="dxa"/>
          </w:tcPr>
          <w:p w14:paraId="1EBAB7B6" w14:textId="77777777" w:rsidR="0064047F" w:rsidRPr="008E79B7" w:rsidRDefault="0064047F" w:rsidP="009D366A">
            <w:pPr>
              <w:rPr>
                <w:lang w:val="en-US"/>
              </w:rPr>
            </w:pPr>
            <w:r w:rsidRPr="008E79B7">
              <w:rPr>
                <w:lang w:val="en-US"/>
              </w:rPr>
              <w:t>{</w:t>
            </w:r>
          </w:p>
          <w:p w14:paraId="7C267890" w14:textId="77777777" w:rsidR="0064047F" w:rsidRDefault="0064047F" w:rsidP="009D366A">
            <w:pPr>
              <w:rPr>
                <w:lang w:val="en-US"/>
              </w:rPr>
            </w:pPr>
            <w:r>
              <w:rPr>
                <w:lang w:val="en-US"/>
              </w:rPr>
              <w:t xml:space="preserve">    "error</w:t>
            </w:r>
            <w:r w:rsidRPr="008E79B7">
              <w:rPr>
                <w:lang w:val="en-US"/>
              </w:rPr>
              <w:t>":[</w:t>
            </w:r>
          </w:p>
          <w:p w14:paraId="6AEC1609" w14:textId="77777777" w:rsidR="0064047F" w:rsidRPr="00EF47AB" w:rsidRDefault="0064047F" w:rsidP="0064047F">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14:paraId="7E163C7F" w14:textId="77777777" w:rsidR="0064047F" w:rsidRDefault="0064047F" w:rsidP="009D366A">
            <w:pPr>
              <w:rPr>
                <w:lang w:val="en-US"/>
              </w:rPr>
            </w:pPr>
            <w:r w:rsidRPr="00F11B6C">
              <w:rPr>
                <w:lang w:val="en-US"/>
              </w:rPr>
              <w:t xml:space="preserve">     </w:t>
            </w:r>
            <w:r>
              <w:rPr>
                <w:lang w:val="en-US"/>
              </w:rPr>
              <w:t>]</w:t>
            </w:r>
          </w:p>
          <w:p w14:paraId="361BBD43" w14:textId="77777777" w:rsidR="0064047F" w:rsidRPr="00964140" w:rsidRDefault="0064047F" w:rsidP="009D366A">
            <w:pPr>
              <w:rPr>
                <w:lang w:val="en-US"/>
              </w:rPr>
            </w:pPr>
            <w:r w:rsidRPr="00BB29E7">
              <w:rPr>
                <w:lang w:val="en-US"/>
              </w:rPr>
              <w:t>}</w:t>
            </w:r>
          </w:p>
        </w:tc>
      </w:tr>
    </w:tbl>
    <w:p w14:paraId="50A6F9BA" w14:textId="77777777" w:rsidR="0064047F" w:rsidRPr="00CC4925" w:rsidRDefault="0064047F" w:rsidP="0064047F">
      <w:pPr>
        <w:rPr>
          <w:i/>
          <w:sz w:val="16"/>
          <w:szCs w:val="16"/>
        </w:rPr>
      </w:pPr>
      <w:r>
        <w:rPr>
          <w:i/>
          <w:sz w:val="16"/>
          <w:szCs w:val="16"/>
        </w:rPr>
        <w:t xml:space="preserve">JSON </w:t>
      </w:r>
      <w:r w:rsidR="00D17497">
        <w:rPr>
          <w:i/>
          <w:sz w:val="16"/>
          <w:szCs w:val="16"/>
        </w:rPr>
        <w:t>Error-Notification</w:t>
      </w:r>
    </w:p>
    <w:p w14:paraId="30C744BD" w14:textId="77777777" w:rsidR="0064047F" w:rsidRDefault="00A938DA" w:rsidP="0064047F">
      <w:pPr>
        <w:pStyle w:val="KeinLeerraum"/>
      </w:pPr>
      <w:r>
        <w:t xml:space="preserve">Die übermittelte Error-Notification wird im Browser mit der eingetragenen Message (msg) eingeblendet. </w:t>
      </w:r>
      <w:r w:rsidR="00BC6C58">
        <w:t>Über die Nummer (nr) kann das verhalten definiert werden.</w:t>
      </w:r>
    </w:p>
    <w:p w14:paraId="67A4DD46" w14:textId="77777777" w:rsidR="00A938DA" w:rsidRDefault="00A938DA" w:rsidP="0064047F">
      <w:pPr>
        <w:pStyle w:val="KeinLeerraum"/>
      </w:pPr>
    </w:p>
    <w:tbl>
      <w:tblPr>
        <w:tblStyle w:val="Tabellenraster"/>
        <w:tblW w:w="0" w:type="auto"/>
        <w:tblLook w:val="04A0" w:firstRow="1" w:lastRow="0" w:firstColumn="1" w:lastColumn="0" w:noHBand="0" w:noVBand="1"/>
      </w:tblPr>
      <w:tblGrid>
        <w:gridCol w:w="1526"/>
        <w:gridCol w:w="7739"/>
      </w:tblGrid>
      <w:tr w:rsidR="00D17497" w14:paraId="27782562" w14:textId="77777777" w:rsidTr="00EF5A8C">
        <w:tc>
          <w:tcPr>
            <w:tcW w:w="1526" w:type="dxa"/>
          </w:tcPr>
          <w:p w14:paraId="3AC9C5BC" w14:textId="77777777" w:rsidR="00D17497" w:rsidRPr="00D17497" w:rsidRDefault="00D17497" w:rsidP="0064047F">
            <w:pPr>
              <w:pStyle w:val="KeinLeerraum"/>
              <w:rPr>
                <w:b/>
              </w:rPr>
            </w:pPr>
            <w:r w:rsidRPr="00D17497">
              <w:rPr>
                <w:b/>
              </w:rPr>
              <w:t>Nummer (nr)</w:t>
            </w:r>
          </w:p>
        </w:tc>
        <w:tc>
          <w:tcPr>
            <w:tcW w:w="7739" w:type="dxa"/>
          </w:tcPr>
          <w:p w14:paraId="69B38813" w14:textId="77777777" w:rsidR="00D17497" w:rsidRPr="00D17497" w:rsidRDefault="00D17497" w:rsidP="0064047F">
            <w:pPr>
              <w:pStyle w:val="KeinLeerraum"/>
              <w:rPr>
                <w:b/>
              </w:rPr>
            </w:pPr>
            <w:r w:rsidRPr="00D17497">
              <w:rPr>
                <w:b/>
              </w:rPr>
              <w:t>Beschreibung</w:t>
            </w:r>
          </w:p>
        </w:tc>
      </w:tr>
      <w:tr w:rsidR="00D17497" w14:paraId="601C0C36" w14:textId="77777777" w:rsidTr="00EF5A8C">
        <w:tc>
          <w:tcPr>
            <w:tcW w:w="1526" w:type="dxa"/>
          </w:tcPr>
          <w:p w14:paraId="473EEA55" w14:textId="77777777" w:rsidR="00D17497" w:rsidRDefault="0037548B" w:rsidP="0064047F">
            <w:pPr>
              <w:pStyle w:val="KeinLeerraum"/>
            </w:pPr>
            <w:r>
              <w:t>0</w:t>
            </w:r>
            <w:r w:rsidR="008338C0">
              <w:t xml:space="preserve"> </w:t>
            </w:r>
          </w:p>
        </w:tc>
        <w:tc>
          <w:tcPr>
            <w:tcW w:w="7739" w:type="dxa"/>
          </w:tcPr>
          <w:p w14:paraId="53B08E87" w14:textId="77777777" w:rsidR="00A938DA" w:rsidRPr="00A938DA" w:rsidRDefault="00A938DA" w:rsidP="0037548B">
            <w:pPr>
              <w:pStyle w:val="KeinLeerraum"/>
              <w:rPr>
                <w:b/>
              </w:rPr>
            </w:pPr>
            <w:r w:rsidRPr="00A938DA">
              <w:rPr>
                <w:b/>
              </w:rPr>
              <w:t>Info:</w:t>
            </w:r>
            <w:r w:rsidRPr="00A938DA">
              <w:t xml:space="preserve"> </w:t>
            </w:r>
            <w:r w:rsidRPr="00A938DA">
              <w:rPr>
                <w:i/>
              </w:rPr>
              <w:t>(Errormessage close)</w:t>
            </w:r>
          </w:p>
          <w:p w14:paraId="3758AE1B" w14:textId="77777777" w:rsidR="00D17497" w:rsidRDefault="00BC6C58" w:rsidP="00BC6C58">
            <w:pPr>
              <w:pStyle w:val="KeinLeerraum"/>
            </w:pPr>
            <w:r>
              <w:t>Über den Error-Link kann die eingeblendete Message</w:t>
            </w:r>
            <w:r w:rsidR="0037548B">
              <w:t xml:space="preserve"> </w:t>
            </w:r>
            <w:r>
              <w:t>quittiert werden.</w:t>
            </w:r>
            <w:r w:rsidR="008B166C">
              <w:t xml:space="preserve"> </w:t>
            </w:r>
          </w:p>
        </w:tc>
      </w:tr>
      <w:tr w:rsidR="00D17497" w14:paraId="68B95D35" w14:textId="77777777" w:rsidTr="00EF5A8C">
        <w:tc>
          <w:tcPr>
            <w:tcW w:w="1526" w:type="dxa"/>
          </w:tcPr>
          <w:p w14:paraId="2F0D5B9E" w14:textId="77777777" w:rsidR="00D17497" w:rsidRDefault="0037548B" w:rsidP="0064047F">
            <w:pPr>
              <w:pStyle w:val="KeinLeerraum"/>
            </w:pPr>
            <w:r>
              <w:t>1</w:t>
            </w:r>
          </w:p>
        </w:tc>
        <w:tc>
          <w:tcPr>
            <w:tcW w:w="7739" w:type="dxa"/>
          </w:tcPr>
          <w:p w14:paraId="2E809ABC" w14:textId="77777777" w:rsidR="00A938DA" w:rsidRPr="00A938DA" w:rsidRDefault="00A938DA" w:rsidP="00A938DA">
            <w:pPr>
              <w:pStyle w:val="KeinLeerraum"/>
              <w:rPr>
                <w:b/>
              </w:rPr>
            </w:pPr>
            <w:r w:rsidRPr="00A938DA">
              <w:rPr>
                <w:b/>
              </w:rPr>
              <w:t>Reset:</w:t>
            </w:r>
            <w:r>
              <w:rPr>
                <w:b/>
              </w:rPr>
              <w:t xml:space="preserve"> </w:t>
            </w:r>
            <w:r w:rsidRPr="00A938DA">
              <w:rPr>
                <w:i/>
              </w:rPr>
              <w:t>(Reset Browser)</w:t>
            </w:r>
          </w:p>
          <w:p w14:paraId="16BCEC13" w14:textId="77777777" w:rsidR="00D17497" w:rsidRDefault="00C204DA" w:rsidP="00C204DA">
            <w:pPr>
              <w:pStyle w:val="KeinLeerraum"/>
            </w:pPr>
            <w:r>
              <w:t>Über den Error-Link kann ein Browser Reset ausgelöst werden.</w:t>
            </w:r>
          </w:p>
        </w:tc>
      </w:tr>
      <w:tr w:rsidR="00D17497" w14:paraId="5C37484F" w14:textId="77777777" w:rsidTr="00EF5A8C">
        <w:tc>
          <w:tcPr>
            <w:tcW w:w="1526" w:type="dxa"/>
          </w:tcPr>
          <w:p w14:paraId="2A399EF6" w14:textId="77777777" w:rsidR="00D17497" w:rsidRDefault="0037548B" w:rsidP="0064047F">
            <w:pPr>
              <w:pStyle w:val="KeinLeerraum"/>
            </w:pPr>
            <w:r>
              <w:t>2</w:t>
            </w:r>
          </w:p>
        </w:tc>
        <w:tc>
          <w:tcPr>
            <w:tcW w:w="7739" w:type="dxa"/>
          </w:tcPr>
          <w:p w14:paraId="7F93FBA3" w14:textId="77777777" w:rsidR="00A938DA" w:rsidRPr="00A938DA" w:rsidRDefault="00A938DA" w:rsidP="00B50790">
            <w:pPr>
              <w:jc w:val="left"/>
              <w:rPr>
                <w:b/>
              </w:rPr>
            </w:pPr>
            <w:r w:rsidRPr="00A938DA">
              <w:rPr>
                <w:b/>
              </w:rPr>
              <w:t>Reconnect:</w:t>
            </w:r>
            <w:r>
              <w:rPr>
                <w:b/>
              </w:rPr>
              <w:t xml:space="preserve"> </w:t>
            </w:r>
            <w:r w:rsidRPr="00A938DA">
              <w:rPr>
                <w:b/>
                <w:i/>
              </w:rPr>
              <w:t>(</w:t>
            </w:r>
            <w:r w:rsidRPr="00A938DA">
              <w:rPr>
                <w:i/>
              </w:rPr>
              <w:t>Start autopolling)</w:t>
            </w:r>
          </w:p>
          <w:p w14:paraId="6B2985DD" w14:textId="77777777" w:rsidR="00C204DA" w:rsidRDefault="00C204DA" w:rsidP="00B50790">
            <w:pPr>
              <w:jc w:val="left"/>
            </w:pPr>
            <w:r>
              <w:t>Über den Error-Link kann die Browserverbindung neu aufgebaut werden.</w:t>
            </w:r>
          </w:p>
          <w:p w14:paraId="33014D9F" w14:textId="77777777" w:rsidR="00B50790" w:rsidRDefault="00C204DA" w:rsidP="00B50790">
            <w:pPr>
              <w:jc w:val="left"/>
            </w:pPr>
            <w:r>
              <w:t>(</w:t>
            </w:r>
            <w:r w:rsidR="00B50790">
              <w:t>Automatischer Verbindungsaufbau möglich ohne die Fenster wieder neu platzieren zu müssen.</w:t>
            </w:r>
            <w:r>
              <w:t>)</w:t>
            </w:r>
          </w:p>
          <w:p w14:paraId="540B9A9C" w14:textId="77777777" w:rsidR="00D17497" w:rsidRDefault="00D17497" w:rsidP="0064047F">
            <w:pPr>
              <w:pStyle w:val="KeinLeerraum"/>
            </w:pPr>
          </w:p>
        </w:tc>
      </w:tr>
    </w:tbl>
    <w:p w14:paraId="4FDDDF48" w14:textId="77777777" w:rsidR="0064047F" w:rsidRDefault="00D17497" w:rsidP="0064047F">
      <w:pPr>
        <w:pStyle w:val="KeinLeerraum"/>
        <w:rPr>
          <w:bCs/>
          <w:i/>
          <w:sz w:val="16"/>
          <w:szCs w:val="16"/>
        </w:rPr>
      </w:pPr>
      <w:r w:rsidRPr="00D17497">
        <w:rPr>
          <w:bCs/>
          <w:i/>
          <w:sz w:val="16"/>
          <w:szCs w:val="16"/>
        </w:rPr>
        <w:t>Error Nummer</w:t>
      </w:r>
    </w:p>
    <w:p w14:paraId="0DCBAC2B" w14:textId="77777777" w:rsidR="007E776C" w:rsidRPr="00D17497" w:rsidRDefault="007E776C" w:rsidP="0064047F">
      <w:pPr>
        <w:pStyle w:val="KeinLeerraum"/>
        <w:rPr>
          <w:bCs/>
          <w:i/>
          <w:sz w:val="16"/>
          <w:szCs w:val="16"/>
        </w:rPr>
      </w:pPr>
    </w:p>
    <w:p w14:paraId="5998AD62" w14:textId="77777777" w:rsidR="00BA5445" w:rsidRDefault="00D24484">
      <w:pPr>
        <w:jc w:val="left"/>
        <w:rPr>
          <w:rFonts w:eastAsiaTheme="majorEastAsia" w:cstheme="minorHAnsi"/>
          <w:b/>
          <w:bCs/>
          <w:color w:val="4F81BD" w:themeColor="accent1"/>
        </w:rPr>
      </w:pPr>
      <w:r>
        <w:rPr>
          <w:noProof/>
          <w:lang w:eastAsia="de-CH"/>
        </w:rPr>
        <w:drawing>
          <wp:inline distT="0" distB="0" distL="0" distR="0" wp14:anchorId="03044CC3" wp14:editId="570180AC">
            <wp:extent cx="5759450" cy="16865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1686560"/>
                    </a:xfrm>
                    <a:prstGeom prst="rect">
                      <a:avLst/>
                    </a:prstGeom>
                    <a:noFill/>
                    <a:ln>
                      <a:noFill/>
                    </a:ln>
                  </pic:spPr>
                </pic:pic>
              </a:graphicData>
            </a:graphic>
          </wp:inline>
        </w:drawing>
      </w:r>
      <w:r w:rsidR="00BA5445">
        <w:br w:type="page"/>
      </w:r>
    </w:p>
    <w:p w14:paraId="5140788B" w14:textId="77777777" w:rsidR="002B2B41" w:rsidRDefault="008D1166" w:rsidP="002B2B41">
      <w:pPr>
        <w:pStyle w:val="berschrift3"/>
      </w:pPr>
      <w:bookmarkStart w:id="24" w:name="_Toc98945676"/>
      <w:r>
        <w:lastRenderedPageBreak/>
        <w:t>Mapping ID -&gt;</w:t>
      </w:r>
      <w:r w:rsidR="002B2B41">
        <w:t xml:space="preserve"> G</w:t>
      </w:r>
      <w:r w:rsidR="008959DF">
        <w:t>UID</w:t>
      </w:r>
      <w:bookmarkEnd w:id="24"/>
    </w:p>
    <w:p w14:paraId="315D5493" w14:textId="77777777" w:rsidR="008D1166" w:rsidRDefault="008D1166" w:rsidP="002B2B41">
      <w:r>
        <w:t xml:space="preserve">Die </w:t>
      </w:r>
      <w:r w:rsidR="00C85C36">
        <w:t>Übersetzung der ID auf die GUID</w:t>
      </w:r>
      <w:r>
        <w:t xml:space="preserve"> erfolgt im Browser. Dadurch benötigt der Server keine Ken</w:t>
      </w:r>
      <w:r w:rsidR="0016365F">
        <w:t>n</w:t>
      </w:r>
      <w:r>
        <w:t>tn</w:t>
      </w:r>
      <w:r w:rsidR="0016365F">
        <w:t>isse über die GUID. Die Mapping-</w:t>
      </w:r>
      <w:r>
        <w:t xml:space="preserve">Information wird zur </w:t>
      </w:r>
      <w:r w:rsidR="006D7EDB">
        <w:t>G</w:t>
      </w:r>
      <w:r w:rsidR="0016365F">
        <w:t>enerierungsz</w:t>
      </w:r>
      <w:r w:rsidR="0016365F" w:rsidRPr="0016365F">
        <w:t>eit</w:t>
      </w:r>
      <w:r>
        <w:t xml:space="preserve"> aus dem AnimationType-Mod</w:t>
      </w:r>
      <w:r w:rsidR="0016365F">
        <w:t>el</w:t>
      </w:r>
      <w:r>
        <w:t xml:space="preserve"> entnommen. </w:t>
      </w:r>
      <w:r w:rsidR="001F5865">
        <w:t>Dieses File wird über http-GET vom Browser angefordert.</w:t>
      </w:r>
    </w:p>
    <w:p w14:paraId="64824A57" w14:textId="77777777" w:rsidR="008D1166" w:rsidRPr="000F6EA4" w:rsidRDefault="00BB5C43" w:rsidP="00BB5C43">
      <w:pPr>
        <w:pStyle w:val="KeinLeerraum"/>
        <w:rPr>
          <w:lang w:val="fr-CH"/>
        </w:rPr>
      </w:pPr>
      <w:r w:rsidRPr="000F6EA4">
        <w:rPr>
          <w:lang w:val="fr-CH"/>
        </w:rPr>
        <w:t xml:space="preserve">File: </w:t>
      </w:r>
      <w:r w:rsidR="004A5DDD" w:rsidRPr="000F6EA4">
        <w:rPr>
          <w:lang w:val="fr-CH"/>
        </w:rPr>
        <w:t>mapping.j</w:t>
      </w:r>
      <w:r w:rsidR="00500D11" w:rsidRPr="000F6EA4">
        <w:rPr>
          <w:lang w:val="fr-CH"/>
        </w:rPr>
        <w:t>son</w:t>
      </w:r>
      <w:r w:rsidR="00802154" w:rsidRPr="000F6EA4">
        <w:rPr>
          <w:lang w:val="fr-CH"/>
        </w:rPr>
        <w:t xml:space="preserve"> or mapping_X.json</w:t>
      </w:r>
    </w:p>
    <w:tbl>
      <w:tblPr>
        <w:tblStyle w:val="Tabellenraster"/>
        <w:tblW w:w="0" w:type="auto"/>
        <w:tblLook w:val="04A0" w:firstRow="1" w:lastRow="0" w:firstColumn="1" w:lastColumn="0" w:noHBand="0" w:noVBand="1"/>
      </w:tblPr>
      <w:tblGrid>
        <w:gridCol w:w="9212"/>
      </w:tblGrid>
      <w:tr w:rsidR="002B2B41" w14:paraId="650874FD" w14:textId="77777777" w:rsidTr="00C25A4C">
        <w:tc>
          <w:tcPr>
            <w:tcW w:w="9212" w:type="dxa"/>
          </w:tcPr>
          <w:p w14:paraId="756ADB9F" w14:textId="77777777" w:rsidR="002B2B41" w:rsidRPr="00FF0D90" w:rsidRDefault="002B2B41" w:rsidP="00C25A4C">
            <w:pPr>
              <w:pStyle w:val="KeinLeerraum"/>
              <w:jc w:val="left"/>
              <w:rPr>
                <w:lang w:val="en-US"/>
              </w:rPr>
            </w:pPr>
            <w:r w:rsidRPr="00FF0D90">
              <w:rPr>
                <w:lang w:val="en-US"/>
              </w:rPr>
              <w:t xml:space="preserve">{ </w:t>
            </w:r>
          </w:p>
          <w:p w14:paraId="1F7851CF" w14:textId="77777777" w:rsidR="00FF0D90" w:rsidRPr="00FF0D90" w:rsidRDefault="00FF0D90" w:rsidP="00FF0D90">
            <w:pPr>
              <w:pStyle w:val="KeinLeerraum"/>
              <w:jc w:val="left"/>
              <w:rPr>
                <w:lang w:val="en-US"/>
              </w:rPr>
            </w:pPr>
            <w:r>
              <w:rPr>
                <w:lang w:val="en-US"/>
              </w:rPr>
              <w:t xml:space="preserve">    </w:t>
            </w:r>
            <w:r w:rsidRPr="00FF0D90">
              <w:rPr>
                <w:lang w:val="en-US"/>
              </w:rPr>
              <w:t>"animationStrategie": "implicitdiagramreset",</w:t>
            </w:r>
          </w:p>
          <w:p w14:paraId="65E72D2A" w14:textId="77777777" w:rsidR="00FF0D90" w:rsidRPr="00FF0D90" w:rsidRDefault="00FF0D90" w:rsidP="00FF0D90">
            <w:pPr>
              <w:pStyle w:val="KeinLeerraum"/>
              <w:jc w:val="left"/>
              <w:rPr>
                <w:lang w:val="en-US"/>
              </w:rPr>
            </w:pPr>
            <w:r>
              <w:rPr>
                <w:lang w:val="en-US"/>
              </w:rPr>
              <w:t xml:space="preserve">    </w:t>
            </w:r>
            <w:r w:rsidRPr="00FF0D90">
              <w:rPr>
                <w:lang w:val="en-US"/>
              </w:rPr>
              <w:t>"defaultSt":0,</w:t>
            </w:r>
          </w:p>
          <w:p w14:paraId="70BCA296" w14:textId="77777777" w:rsidR="00FF0D90" w:rsidRPr="00FF0D90" w:rsidRDefault="00FF0D90" w:rsidP="00FF0D90">
            <w:pPr>
              <w:pStyle w:val="KeinLeerraum"/>
              <w:jc w:val="left"/>
              <w:rPr>
                <w:lang w:val="en-US"/>
              </w:rPr>
            </w:pPr>
            <w:r>
              <w:rPr>
                <w:lang w:val="en-US"/>
              </w:rPr>
              <w:t xml:space="preserve">    </w:t>
            </w:r>
            <w:r w:rsidRPr="00FF0D90">
              <w:rPr>
                <w:lang w:val="en-US"/>
              </w:rPr>
              <w:t>"groupSt":2,</w:t>
            </w:r>
          </w:p>
          <w:p w14:paraId="0FB637C7" w14:textId="77777777" w:rsidR="002B2B41" w:rsidRPr="00FF0D90" w:rsidRDefault="00FF0D90" w:rsidP="00FF0D90">
            <w:pPr>
              <w:pStyle w:val="KeinLeerraum"/>
              <w:jc w:val="left"/>
              <w:rPr>
                <w:lang w:val="en-US"/>
              </w:rPr>
            </w:pPr>
            <w:r>
              <w:rPr>
                <w:lang w:val="en-US"/>
              </w:rPr>
              <w:t xml:space="preserve">    </w:t>
            </w:r>
            <w:r w:rsidR="002B2B41" w:rsidRPr="00FF0D90">
              <w:rPr>
                <w:lang w:val="en-US"/>
              </w:rPr>
              <w:t>"</w:t>
            </w:r>
            <w:r w:rsidR="006A3048" w:rsidRPr="00FF0D90">
              <w:rPr>
                <w:lang w:val="en-US"/>
              </w:rPr>
              <w:t>map</w:t>
            </w:r>
            <w:r w:rsidR="002B2B41" w:rsidRPr="00FF0D90">
              <w:rPr>
                <w:lang w:val="en-US"/>
              </w:rPr>
              <w:t>":[</w:t>
            </w:r>
          </w:p>
          <w:p w14:paraId="5C867454" w14:textId="77777777" w:rsidR="002B2B41" w:rsidRPr="00FF0D90" w:rsidRDefault="00FF0D90" w:rsidP="00FF0D90">
            <w:pPr>
              <w:pStyle w:val="KeinLeerraum"/>
              <w:jc w:val="left"/>
              <w:rPr>
                <w:lang w:val="en-US"/>
              </w:rPr>
            </w:pPr>
            <w:r>
              <w:rPr>
                <w:lang w:val="en-US"/>
              </w:rPr>
              <w:t xml:space="preserve">              </w:t>
            </w:r>
            <w:r w:rsidR="002B2B41" w:rsidRPr="00FF0D90">
              <w:rPr>
                <w:lang w:val="en-US"/>
              </w:rPr>
              <w:t xml:space="preserve">{"id":[2,4,6], </w:t>
            </w:r>
            <w:r w:rsidRPr="00FF0D90">
              <w:rPr>
                <w:lang w:val="en-US"/>
              </w:rPr>
              <w:t>"st":2, "</w:t>
            </w:r>
            <w:r>
              <w:rPr>
                <w:lang w:val="en-US"/>
              </w:rPr>
              <w:t>group</w:t>
            </w:r>
            <w:r w:rsidRPr="00FF0D90">
              <w:rPr>
                <w:lang w:val="en-US"/>
              </w:rPr>
              <w:t>":</w:t>
            </w:r>
            <w:r>
              <w:rPr>
                <w:lang w:val="en-US"/>
              </w:rPr>
              <w:t>1</w:t>
            </w:r>
            <w:r w:rsidRPr="00FF0D90">
              <w:rPr>
                <w:lang w:val="en-US"/>
              </w:rPr>
              <w:t xml:space="preserve">, </w:t>
            </w:r>
            <w:r w:rsidR="002B2B41" w:rsidRPr="00FF0D90">
              <w:rPr>
                <w:lang w:val="en-US"/>
              </w:rPr>
              <w:t>"guid</w:t>
            </w:r>
            <w:r>
              <w:rPr>
                <w:lang w:val="en-US"/>
              </w:rPr>
              <w:t>Path</w:t>
            </w:r>
            <w:r w:rsidR="002B2B41" w:rsidRPr="00FF0D90">
              <w:rPr>
                <w:lang w:val="en-US"/>
              </w:rPr>
              <w:t>":</w:t>
            </w:r>
            <w:r>
              <w:rPr>
                <w:lang w:val="en-US"/>
              </w:rPr>
              <w:t>[</w:t>
            </w:r>
            <w:r w:rsidR="002B2B41" w:rsidRPr="00FF0D90">
              <w:rPr>
                <w:lang w:val="en-US"/>
              </w:rPr>
              <w:t>"aa9ad4c4-1424-11e5-8041-a1180c924d9f"</w:t>
            </w:r>
            <w:r>
              <w:rPr>
                <w:lang w:val="en-US"/>
              </w:rPr>
              <w:t>]</w:t>
            </w:r>
            <w:r w:rsidR="002B2B41" w:rsidRPr="00FF0D90">
              <w:rPr>
                <w:lang w:val="en-US"/>
              </w:rPr>
              <w:t>},</w:t>
            </w:r>
          </w:p>
          <w:p w14:paraId="2D29ACB5" w14:textId="77777777" w:rsidR="00FF0D90" w:rsidRPr="00FF0D90" w:rsidRDefault="00FF0D90" w:rsidP="00FF0D90">
            <w:pPr>
              <w:pStyle w:val="KeinLeerraum"/>
              <w:jc w:val="left"/>
              <w:rPr>
                <w:lang w:val="en-US"/>
              </w:rPr>
            </w:pPr>
            <w:r w:rsidRPr="00FF0D90">
              <w:rPr>
                <w:lang w:val="en-US"/>
              </w:rPr>
              <w:t xml:space="preserve">              </w:t>
            </w:r>
            <w:r w:rsidR="002B2B41" w:rsidRPr="00FF0D90">
              <w:rPr>
                <w:lang w:val="en-US"/>
              </w:rPr>
              <w:t xml:space="preserve">{"id":[2,4,6], </w:t>
            </w:r>
            <w:r w:rsidRPr="00FF0D90">
              <w:rPr>
                <w:lang w:val="en-US"/>
              </w:rPr>
              <w:t>"st":2, "</w:t>
            </w:r>
            <w:r>
              <w:rPr>
                <w:lang w:val="en-US"/>
              </w:rPr>
              <w:t>group</w:t>
            </w:r>
            <w:r w:rsidRPr="00FF0D90">
              <w:rPr>
                <w:lang w:val="en-US"/>
              </w:rPr>
              <w:t>":</w:t>
            </w:r>
            <w:r>
              <w:rPr>
                <w:lang w:val="en-US"/>
              </w:rPr>
              <w:t>1</w:t>
            </w:r>
            <w:r w:rsidRPr="00FF0D90">
              <w:rPr>
                <w:lang w:val="en-US"/>
              </w:rPr>
              <w:t>, "guid</w:t>
            </w:r>
            <w:r>
              <w:rPr>
                <w:lang w:val="en-US"/>
              </w:rPr>
              <w:t>Path</w:t>
            </w:r>
            <w:r w:rsidRPr="00FF0D90">
              <w:rPr>
                <w:lang w:val="en-US"/>
              </w:rPr>
              <w:t>":</w:t>
            </w:r>
            <w:r>
              <w:rPr>
                <w:lang w:val="en-US"/>
              </w:rPr>
              <w:t>[</w:t>
            </w:r>
            <w:r w:rsidRPr="00FF0D90">
              <w:rPr>
                <w:lang w:val="en-US"/>
              </w:rPr>
              <w:t>"aa9a</w:t>
            </w:r>
            <w:r>
              <w:rPr>
                <w:lang w:val="en-US"/>
              </w:rPr>
              <w:t>d4c4-1424-11e5-8041-a1180c924d9h</w:t>
            </w:r>
            <w:r w:rsidRPr="00FF0D90">
              <w:rPr>
                <w:lang w:val="en-US"/>
              </w:rPr>
              <w:t>"</w:t>
            </w:r>
            <w:r>
              <w:rPr>
                <w:lang w:val="en-US"/>
              </w:rPr>
              <w:t>]</w:t>
            </w:r>
            <w:r w:rsidRPr="00FF0D90">
              <w:rPr>
                <w:lang w:val="en-US"/>
              </w:rPr>
              <w:t>},</w:t>
            </w:r>
          </w:p>
          <w:p w14:paraId="32D36EB3" w14:textId="77777777" w:rsidR="00FF0D90" w:rsidRPr="00FF0D90" w:rsidRDefault="00FF0D90" w:rsidP="00FF0D90">
            <w:pPr>
              <w:pStyle w:val="KeinLeerraum"/>
              <w:jc w:val="left"/>
              <w:rPr>
                <w:lang w:val="en-US"/>
              </w:rPr>
            </w:pPr>
            <w:r>
              <w:rPr>
                <w:lang w:val="en-US"/>
              </w:rPr>
              <w:t xml:space="preserve">              </w:t>
            </w:r>
            <w:r w:rsidR="002B2B41" w:rsidRPr="00FF0D90">
              <w:rPr>
                <w:lang w:val="en-US"/>
              </w:rPr>
              <w:t>{"id":[2,4,6</w:t>
            </w:r>
            <w:r w:rsidR="003120A7">
              <w:rPr>
                <w:lang w:val="en-US"/>
              </w:rPr>
              <w:t xml:space="preserve">], </w:t>
            </w:r>
            <w:r w:rsidRPr="00FF0D90">
              <w:rPr>
                <w:lang w:val="en-US"/>
              </w:rPr>
              <w:t>"st":2, "</w:t>
            </w:r>
            <w:r>
              <w:rPr>
                <w:lang w:val="en-US"/>
              </w:rPr>
              <w:t>group</w:t>
            </w:r>
            <w:r w:rsidRPr="00FF0D90">
              <w:rPr>
                <w:lang w:val="en-US"/>
              </w:rPr>
              <w:t>":</w:t>
            </w:r>
            <w:r>
              <w:rPr>
                <w:lang w:val="en-US"/>
              </w:rPr>
              <w:t>1</w:t>
            </w:r>
            <w:r w:rsidRPr="00FF0D90">
              <w:rPr>
                <w:lang w:val="en-US"/>
              </w:rPr>
              <w:t>, "guid</w:t>
            </w:r>
            <w:r>
              <w:rPr>
                <w:lang w:val="en-US"/>
              </w:rPr>
              <w:t>Path</w:t>
            </w:r>
            <w:r w:rsidRPr="00FF0D90">
              <w:rPr>
                <w:lang w:val="en-US"/>
              </w:rPr>
              <w:t>":</w:t>
            </w:r>
            <w:r>
              <w:rPr>
                <w:lang w:val="en-US"/>
              </w:rPr>
              <w:t>[</w:t>
            </w:r>
            <w:r w:rsidRPr="00FF0D90">
              <w:rPr>
                <w:lang w:val="en-US"/>
              </w:rPr>
              <w:t>"aa9a</w:t>
            </w:r>
            <w:r>
              <w:rPr>
                <w:lang w:val="en-US"/>
              </w:rPr>
              <w:t>d4c4-1424-11e5-8041-a1180c924d9g</w:t>
            </w:r>
            <w:r w:rsidRPr="00FF0D90">
              <w:rPr>
                <w:lang w:val="en-US"/>
              </w:rPr>
              <w:t>"</w:t>
            </w:r>
            <w:r>
              <w:rPr>
                <w:lang w:val="en-US"/>
              </w:rPr>
              <w:t>]</w:t>
            </w:r>
            <w:r w:rsidRPr="00FF0D90">
              <w:rPr>
                <w:lang w:val="en-US"/>
              </w:rPr>
              <w:t>},</w:t>
            </w:r>
          </w:p>
          <w:p w14:paraId="744AA5C9" w14:textId="77777777" w:rsidR="002B2B41" w:rsidRPr="000E3036" w:rsidRDefault="00FF0D90" w:rsidP="00C25A4C">
            <w:pPr>
              <w:rPr>
                <w:lang w:val="it-IT"/>
              </w:rPr>
            </w:pPr>
            <w:r>
              <w:rPr>
                <w:lang w:val="en-US"/>
              </w:rPr>
              <w:t xml:space="preserve">    </w:t>
            </w:r>
            <w:r w:rsidR="002B2B41" w:rsidRPr="000E3036">
              <w:rPr>
                <w:lang w:val="it-IT"/>
              </w:rPr>
              <w:t>]</w:t>
            </w:r>
          </w:p>
          <w:p w14:paraId="6EC70B46" w14:textId="77777777" w:rsidR="002B2B41" w:rsidRPr="00EF5BFA" w:rsidRDefault="002B2B41" w:rsidP="00C25A4C">
            <w:pPr>
              <w:rPr>
                <w:lang w:val="it-IT"/>
              </w:rPr>
            </w:pPr>
            <w:r w:rsidRPr="000E3036">
              <w:rPr>
                <w:lang w:val="it-IT"/>
              </w:rPr>
              <w:t>}</w:t>
            </w:r>
          </w:p>
        </w:tc>
      </w:tr>
    </w:tbl>
    <w:p w14:paraId="107CF1CB" w14:textId="77777777" w:rsidR="00853311" w:rsidRPr="00717792" w:rsidRDefault="008D1166" w:rsidP="00FF33AD">
      <w:pPr>
        <w:rPr>
          <w:i/>
          <w:sz w:val="16"/>
          <w:szCs w:val="16"/>
        </w:rPr>
      </w:pPr>
      <w:r>
        <w:rPr>
          <w:i/>
          <w:sz w:val="16"/>
          <w:szCs w:val="16"/>
        </w:rPr>
        <w:t>JSON</w:t>
      </w:r>
      <w:r w:rsidR="00717792" w:rsidRPr="00717792">
        <w:rPr>
          <w:i/>
          <w:sz w:val="16"/>
          <w:szCs w:val="16"/>
        </w:rPr>
        <w:t xml:space="preserve"> </w:t>
      </w:r>
      <w:r>
        <w:rPr>
          <w:i/>
          <w:sz w:val="16"/>
          <w:szCs w:val="16"/>
        </w:rPr>
        <w:t>GUID-M</w:t>
      </w:r>
      <w:r w:rsidR="00717792" w:rsidRPr="00717792">
        <w:rPr>
          <w:i/>
          <w:sz w:val="16"/>
          <w:szCs w:val="16"/>
        </w:rPr>
        <w:t>apping</w:t>
      </w:r>
    </w:p>
    <w:p w14:paraId="2454B118" w14:textId="77777777" w:rsidR="0041545A" w:rsidRDefault="00FF0D90">
      <w:pPr>
        <w:jc w:val="left"/>
        <w:rPr>
          <w:rFonts w:eastAsiaTheme="majorEastAsia" w:cstheme="minorHAnsi"/>
          <w:b/>
          <w:bCs/>
          <w:color w:val="4F81BD" w:themeColor="accent1"/>
        </w:rPr>
      </w:pPr>
      <w:r>
        <w:t xml:space="preserve">Über den AnimationType </w:t>
      </w:r>
      <w:r w:rsidR="008338C0">
        <w:t>(</w:t>
      </w:r>
      <w:r w:rsidR="008338C0" w:rsidRPr="008338C0">
        <w:t>PartitionTreeNode</w:t>
      </w:r>
      <w:r w:rsidR="008338C0">
        <w:t xml:space="preserve">) </w:t>
      </w:r>
      <w:r w:rsidR="003120A7">
        <w:t xml:space="preserve">kann definiert werden, ob ein globales Mapping File oder für jedes Modul ein Mapping File </w:t>
      </w:r>
      <w:r w:rsidR="009C67CC">
        <w:t>generiert werden soll</w:t>
      </w:r>
      <w:r w:rsidR="003120A7">
        <w:t>.</w:t>
      </w:r>
      <w:r w:rsidR="00AB3D0A">
        <w:br w:type="page"/>
      </w:r>
    </w:p>
    <w:p w14:paraId="601AAFF9" w14:textId="77777777" w:rsidR="00D84B11" w:rsidRDefault="006A08AA" w:rsidP="00D84B11">
      <w:pPr>
        <w:pStyle w:val="berschrift3"/>
      </w:pPr>
      <w:bookmarkStart w:id="25" w:name="_Toc98945677"/>
      <w:r>
        <w:lastRenderedPageBreak/>
        <w:t xml:space="preserve">Erweiterungen </w:t>
      </w:r>
      <w:r w:rsidR="00FE797A">
        <w:t>Action Values</w:t>
      </w:r>
      <w:bookmarkEnd w:id="25"/>
    </w:p>
    <w:p w14:paraId="7ADDBD84" w14:textId="77777777" w:rsidR="00B67F38" w:rsidRDefault="00B67F38" w:rsidP="00B67F38">
      <w:r>
        <w:t xml:space="preserve">Der Browser besitzt die Möglichkeit, Actions an den Server zu übermitteln (WebSocket). Ein Telegramm kann mehrere Actions beinhalten. </w:t>
      </w:r>
    </w:p>
    <w:tbl>
      <w:tblPr>
        <w:tblStyle w:val="Tabellenraster"/>
        <w:tblW w:w="0" w:type="auto"/>
        <w:tblLook w:val="04A0" w:firstRow="1" w:lastRow="0" w:firstColumn="1" w:lastColumn="0" w:noHBand="0" w:noVBand="1"/>
      </w:tblPr>
      <w:tblGrid>
        <w:gridCol w:w="9212"/>
      </w:tblGrid>
      <w:tr w:rsidR="00B67F38" w:rsidRPr="002B7835" w14:paraId="57207251" w14:textId="77777777" w:rsidTr="00EB4B9C">
        <w:tc>
          <w:tcPr>
            <w:tcW w:w="9212" w:type="dxa"/>
          </w:tcPr>
          <w:p w14:paraId="27BC7DE5" w14:textId="77777777" w:rsidR="00B67F38" w:rsidRPr="004D0B73" w:rsidRDefault="00B67F38" w:rsidP="00EB4B9C">
            <w:pPr>
              <w:rPr>
                <w:lang w:val="en-US"/>
              </w:rPr>
            </w:pPr>
            <w:r w:rsidRPr="004D0B73">
              <w:rPr>
                <w:lang w:val="en-US"/>
              </w:rPr>
              <w:t xml:space="preserve">{ </w:t>
            </w:r>
          </w:p>
          <w:p w14:paraId="0536874C" w14:textId="77777777" w:rsidR="00B67F38" w:rsidRPr="00CE306C" w:rsidRDefault="00B67F38" w:rsidP="00EB4B9C">
            <w:pPr>
              <w:rPr>
                <w:lang w:val="en-US"/>
              </w:rPr>
            </w:pPr>
            <w:r w:rsidRPr="004D0B73">
              <w:rPr>
                <w:lang w:val="en-US"/>
              </w:rPr>
              <w:t xml:space="preserve">   </w:t>
            </w:r>
            <w:r w:rsidRPr="00CE306C">
              <w:rPr>
                <w:lang w:val="en-US"/>
              </w:rPr>
              <w:t>"action":[</w:t>
            </w:r>
          </w:p>
          <w:p w14:paraId="17F11E91" w14:textId="77777777" w:rsidR="00B67F38" w:rsidRPr="00CE306C" w:rsidRDefault="00B67F38" w:rsidP="00EB4B9C">
            <w:pPr>
              <w:rPr>
                <w:lang w:val="en-US"/>
              </w:rPr>
            </w:pPr>
            <w:r w:rsidRPr="00CE306C">
              <w:rPr>
                <w:lang w:val="en-US"/>
              </w:rPr>
              <w:t xml:space="preserve">      {"id":</w:t>
            </w:r>
            <w:r>
              <w:rPr>
                <w:lang w:val="en-US"/>
              </w:rPr>
              <w:t>[3]</w:t>
            </w:r>
            <w:r w:rsidRPr="00CE306C">
              <w:rPr>
                <w:lang w:val="en-US"/>
              </w:rPr>
              <w:t>, "value":0},</w:t>
            </w:r>
          </w:p>
          <w:p w14:paraId="182E5DBF" w14:textId="77777777" w:rsidR="00B67F38" w:rsidRPr="00CE306C" w:rsidRDefault="00B67F38" w:rsidP="00EB4B9C">
            <w:pPr>
              <w:rPr>
                <w:lang w:val="en-US"/>
              </w:rPr>
            </w:pPr>
            <w:r w:rsidRPr="00CE306C">
              <w:rPr>
                <w:lang w:val="en-US"/>
              </w:rPr>
              <w:t xml:space="preserve">      {"id":</w:t>
            </w:r>
            <w:r>
              <w:rPr>
                <w:lang w:val="en-US"/>
              </w:rPr>
              <w:t>[</w:t>
            </w:r>
            <w:r w:rsidRPr="00CE306C">
              <w:rPr>
                <w:lang w:val="en-US"/>
              </w:rPr>
              <w:t>2</w:t>
            </w:r>
            <w:r>
              <w:rPr>
                <w:lang w:val="en-US"/>
              </w:rPr>
              <w:t>]</w:t>
            </w:r>
            <w:r w:rsidRPr="00CE306C">
              <w:rPr>
                <w:lang w:val="en-US"/>
              </w:rPr>
              <w:t>, "value":44}</w:t>
            </w:r>
          </w:p>
          <w:p w14:paraId="45CF1D49" w14:textId="77777777" w:rsidR="00B67F38" w:rsidRPr="002B7835" w:rsidRDefault="00B67F38" w:rsidP="00EB4B9C">
            <w:pPr>
              <w:rPr>
                <w:lang w:val="en-US"/>
              </w:rPr>
            </w:pPr>
            <w:r w:rsidRPr="00CE306C">
              <w:rPr>
                <w:lang w:val="en-US"/>
              </w:rPr>
              <w:t xml:space="preserve">   </w:t>
            </w:r>
            <w:r w:rsidRPr="002B7835">
              <w:rPr>
                <w:lang w:val="en-US"/>
              </w:rPr>
              <w:t>]</w:t>
            </w:r>
          </w:p>
          <w:p w14:paraId="35A35C80" w14:textId="77777777" w:rsidR="00B67F38" w:rsidRPr="002B7835" w:rsidRDefault="00B67F38" w:rsidP="00EB4B9C">
            <w:pPr>
              <w:rPr>
                <w:lang w:val="en-US"/>
              </w:rPr>
            </w:pPr>
            <w:r w:rsidRPr="002B7835">
              <w:rPr>
                <w:lang w:val="en-US"/>
              </w:rPr>
              <w:t>}</w:t>
            </w:r>
          </w:p>
        </w:tc>
      </w:tr>
    </w:tbl>
    <w:p w14:paraId="12CE62C6" w14:textId="77777777" w:rsidR="00B67F38" w:rsidRPr="008A7537" w:rsidRDefault="00B67F38" w:rsidP="00B67F38">
      <w:pPr>
        <w:rPr>
          <w:i/>
          <w:sz w:val="16"/>
          <w:szCs w:val="16"/>
        </w:rPr>
      </w:pPr>
      <w:r>
        <w:rPr>
          <w:i/>
          <w:sz w:val="16"/>
          <w:szCs w:val="16"/>
        </w:rPr>
        <w:t>JSON</w:t>
      </w:r>
      <w:r w:rsidRPr="00D84B11">
        <w:rPr>
          <w:i/>
          <w:sz w:val="16"/>
          <w:szCs w:val="16"/>
        </w:rPr>
        <w:t xml:space="preserve"> Action </w:t>
      </w:r>
    </w:p>
    <w:p w14:paraId="12AFF523" w14:textId="77777777" w:rsidR="00D861CA" w:rsidRPr="00D861CA" w:rsidRDefault="00D861CA" w:rsidP="00D861CA"/>
    <w:p w14:paraId="035C03D4" w14:textId="77777777" w:rsidR="007D5FDE" w:rsidRPr="00D84B11" w:rsidRDefault="007D5FDE" w:rsidP="007D5FDE">
      <w:pPr>
        <w:pStyle w:val="berschrift3"/>
      </w:pPr>
      <w:bookmarkStart w:id="26" w:name="_Toc98945678"/>
      <w:r>
        <w:t>Erweiterungen Values</w:t>
      </w:r>
      <w:bookmarkEnd w:id="26"/>
    </w:p>
    <w:p w14:paraId="7C0B93C2" w14:textId="77777777" w:rsidR="00B67F38" w:rsidRDefault="00B67F38" w:rsidP="00B67F38">
      <w:r>
        <w:t>Zusätzlich wurde die Update-Response durch die Eigenschaften „value“ erweitert. Diese Erweiterungen können optional übermittelt werden. Über diese Eigenschaft können Parameter oder Variablen an den Browser übermittelt werden.</w:t>
      </w:r>
    </w:p>
    <w:tbl>
      <w:tblPr>
        <w:tblStyle w:val="Tabellenraster"/>
        <w:tblW w:w="0" w:type="auto"/>
        <w:tblLook w:val="04A0" w:firstRow="1" w:lastRow="0" w:firstColumn="1" w:lastColumn="0" w:noHBand="0" w:noVBand="1"/>
      </w:tblPr>
      <w:tblGrid>
        <w:gridCol w:w="9212"/>
      </w:tblGrid>
      <w:tr w:rsidR="00B67F38" w14:paraId="66B93F30" w14:textId="77777777" w:rsidTr="00EB4B9C">
        <w:tc>
          <w:tcPr>
            <w:tcW w:w="9212" w:type="dxa"/>
          </w:tcPr>
          <w:p w14:paraId="63307F12" w14:textId="77777777" w:rsidR="00B67F38" w:rsidRPr="009C77F8" w:rsidRDefault="00B67F38" w:rsidP="00EB4B9C">
            <w:pPr>
              <w:rPr>
                <w:lang w:val="en-US"/>
              </w:rPr>
            </w:pPr>
            <w:r w:rsidRPr="009C77F8">
              <w:rPr>
                <w:lang w:val="en-US"/>
              </w:rPr>
              <w:t>{</w:t>
            </w:r>
          </w:p>
          <w:p w14:paraId="5687D0A5" w14:textId="77777777" w:rsidR="00B67F38" w:rsidRDefault="00B67F38" w:rsidP="00EB4B9C">
            <w:pPr>
              <w:rPr>
                <w:lang w:val="en-US"/>
              </w:rPr>
            </w:pPr>
            <w:r w:rsidRPr="009C77F8">
              <w:rPr>
                <w:lang w:val="en-US"/>
              </w:rPr>
              <w:t xml:space="preserve">    "</w:t>
            </w:r>
            <w:r w:rsidRPr="008E79B7">
              <w:rPr>
                <w:lang w:val="en-US"/>
              </w:rPr>
              <w:t>time":14,</w:t>
            </w:r>
          </w:p>
          <w:p w14:paraId="335C347E" w14:textId="77777777" w:rsidR="00B67F38" w:rsidRPr="00587087" w:rsidRDefault="00B67F38" w:rsidP="00EB4B9C">
            <w:pPr>
              <w:rPr>
                <w:lang w:val="en-US"/>
              </w:rPr>
            </w:pPr>
            <w:r w:rsidRPr="00587087">
              <w:rPr>
                <w:lang w:val="en-US"/>
              </w:rPr>
              <w:t xml:space="preserve">    "seq":13,</w:t>
            </w:r>
          </w:p>
          <w:p w14:paraId="7356847C" w14:textId="77777777" w:rsidR="00B67F38" w:rsidRPr="00587087" w:rsidRDefault="00B67F38" w:rsidP="00EB4B9C">
            <w:pPr>
              <w:rPr>
                <w:lang w:val="en-US"/>
              </w:rPr>
            </w:pPr>
            <w:r w:rsidRPr="00587087">
              <w:rPr>
                <w:lang w:val="en-US"/>
              </w:rPr>
              <w:t xml:space="preserve">    "elm":[</w:t>
            </w:r>
          </w:p>
          <w:p w14:paraId="59258A86" w14:textId="77777777" w:rsidR="00B67F38" w:rsidRPr="00C408CF" w:rsidRDefault="00B67F38" w:rsidP="00EB4B9C">
            <w:pPr>
              <w:rPr>
                <w:lang w:val="en-US"/>
              </w:rPr>
            </w:pPr>
            <w:r w:rsidRPr="00C408CF">
              <w:rPr>
                <w:lang w:val="en-US"/>
              </w:rPr>
              <w:t xml:space="preserve">        {"id":[1],"st":1},</w:t>
            </w:r>
          </w:p>
          <w:p w14:paraId="10400BBA" w14:textId="77777777" w:rsidR="00B67F38" w:rsidRPr="00C408CF" w:rsidRDefault="00B67F38" w:rsidP="00EB4B9C">
            <w:pPr>
              <w:rPr>
                <w:lang w:val="en-US"/>
              </w:rPr>
            </w:pPr>
            <w:r w:rsidRPr="00C408CF">
              <w:rPr>
                <w:lang w:val="en-US"/>
              </w:rPr>
              <w:t xml:space="preserve">        {"id":[2],"st":2},</w:t>
            </w:r>
          </w:p>
          <w:p w14:paraId="040E9845"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3EF43D4C"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3AE06939" w14:textId="77777777" w:rsidR="00B67F38" w:rsidRPr="00FF33AD" w:rsidRDefault="00B67F38" w:rsidP="00EB4B9C">
            <w:pPr>
              <w:rPr>
                <w:lang w:val="en-US"/>
              </w:rPr>
            </w:pPr>
            <w:r w:rsidRPr="00FF33AD">
              <w:rPr>
                <w:lang w:val="en-US"/>
              </w:rPr>
              <w:t xml:space="preserve">     ],</w:t>
            </w:r>
          </w:p>
          <w:p w14:paraId="4E3176AA" w14:textId="77777777" w:rsidR="00B67F38" w:rsidRPr="00FF33AD" w:rsidRDefault="00B67F38" w:rsidP="00EB4B9C">
            <w:pPr>
              <w:rPr>
                <w:lang w:val="en-US"/>
              </w:rPr>
            </w:pPr>
            <w:r>
              <w:rPr>
                <w:lang w:val="en-US"/>
              </w:rPr>
              <w:t xml:space="preserve">     "</w:t>
            </w:r>
            <w:r w:rsidRPr="00B67F38">
              <w:rPr>
                <w:b/>
                <w:lang w:val="en-US"/>
              </w:rPr>
              <w:t>value</w:t>
            </w:r>
            <w:r w:rsidRPr="00FF33AD">
              <w:rPr>
                <w:lang w:val="en-US"/>
              </w:rPr>
              <w:t>":[</w:t>
            </w:r>
          </w:p>
          <w:p w14:paraId="5AA2321F" w14:textId="77777777" w:rsidR="00B67F38" w:rsidRPr="00FF33AD" w:rsidRDefault="00B67F38" w:rsidP="00EB4B9C">
            <w:pPr>
              <w:rPr>
                <w:lang w:val="en-US"/>
              </w:rPr>
            </w:pPr>
            <w:r w:rsidRPr="00FF33AD">
              <w:rPr>
                <w:lang w:val="en-US"/>
              </w:rPr>
              <w:t xml:space="preserve">        {"id":</w:t>
            </w:r>
            <w:r>
              <w:rPr>
                <w:lang w:val="en-US"/>
              </w:rPr>
              <w:t>[</w:t>
            </w:r>
            <w:r w:rsidRPr="00FF33AD">
              <w:rPr>
                <w:lang w:val="en-US"/>
              </w:rPr>
              <w:t>1</w:t>
            </w:r>
            <w:r>
              <w:rPr>
                <w:lang w:val="en-US"/>
              </w:rPr>
              <w:t>]</w:t>
            </w:r>
            <w:r w:rsidRPr="00FF33AD">
              <w:rPr>
                <w:lang w:val="en-US"/>
              </w:rPr>
              <w:t>,</w:t>
            </w:r>
            <w:r w:rsidRPr="008E79B7">
              <w:rPr>
                <w:lang w:val="en-US"/>
              </w:rPr>
              <w:t>"time":14</w:t>
            </w:r>
            <w:r>
              <w:rPr>
                <w:lang w:val="en-US"/>
              </w:rPr>
              <w:t>,"st</w:t>
            </w:r>
            <w:r w:rsidRPr="00FF33AD">
              <w:rPr>
                <w:lang w:val="en-US"/>
              </w:rPr>
              <w:t>":1,"value":1},</w:t>
            </w:r>
          </w:p>
          <w:p w14:paraId="1B69AB5A" w14:textId="77777777" w:rsidR="00B67F38" w:rsidRPr="00FF33AD" w:rsidRDefault="00B67F38" w:rsidP="00EB4B9C">
            <w:pPr>
              <w:rPr>
                <w:lang w:val="en-US"/>
              </w:rPr>
            </w:pPr>
            <w:r w:rsidRPr="00FF33AD">
              <w:rPr>
                <w:lang w:val="en-US"/>
              </w:rPr>
              <w:t xml:space="preserve">        {"id":</w:t>
            </w:r>
            <w:r>
              <w:rPr>
                <w:lang w:val="en-US"/>
              </w:rPr>
              <w:t>[</w:t>
            </w:r>
            <w:r w:rsidRPr="00FF33AD">
              <w:rPr>
                <w:lang w:val="en-US"/>
              </w:rPr>
              <w:t>2</w:t>
            </w:r>
            <w:r>
              <w:rPr>
                <w:lang w:val="en-US"/>
              </w:rPr>
              <w:t>]</w:t>
            </w:r>
            <w:r w:rsidRPr="00FF33AD">
              <w:rPr>
                <w:lang w:val="en-US"/>
              </w:rPr>
              <w:t>,</w:t>
            </w:r>
            <w:r w:rsidRPr="008E79B7">
              <w:rPr>
                <w:lang w:val="en-US"/>
              </w:rPr>
              <w:t>"time":14</w:t>
            </w:r>
            <w:r>
              <w:rPr>
                <w:lang w:val="en-US"/>
              </w:rPr>
              <w:t>,"st</w:t>
            </w:r>
            <w:r w:rsidRPr="00FF33AD">
              <w:rPr>
                <w:lang w:val="en-US"/>
              </w:rPr>
              <w:t>":1,"value":9}</w:t>
            </w:r>
          </w:p>
          <w:p w14:paraId="3FDF583D" w14:textId="77777777" w:rsidR="00B67F38" w:rsidRPr="00FF33AD" w:rsidRDefault="00B67F38" w:rsidP="00EB4B9C">
            <w:pPr>
              <w:rPr>
                <w:lang w:val="en-US"/>
              </w:rPr>
            </w:pPr>
            <w:r w:rsidRPr="00FF33AD">
              <w:rPr>
                <w:lang w:val="en-US"/>
              </w:rPr>
              <w:t xml:space="preserve">     ]</w:t>
            </w:r>
          </w:p>
          <w:p w14:paraId="7648ED01" w14:textId="77777777" w:rsidR="00B67F38" w:rsidRDefault="00B67F38" w:rsidP="00EB4B9C">
            <w:r>
              <w:t>}</w:t>
            </w:r>
          </w:p>
        </w:tc>
      </w:tr>
    </w:tbl>
    <w:p w14:paraId="6BBA1024" w14:textId="77777777" w:rsidR="00CA5553" w:rsidRPr="00FD3D2A" w:rsidRDefault="00B67F38" w:rsidP="00B67F38">
      <w:pPr>
        <w:rPr>
          <w:i/>
          <w:sz w:val="16"/>
          <w:szCs w:val="16"/>
        </w:rPr>
      </w:pPr>
      <w:r>
        <w:rPr>
          <w:i/>
          <w:sz w:val="16"/>
          <w:szCs w:val="16"/>
        </w:rPr>
        <w:t>JSON Update-</w:t>
      </w:r>
      <w:r w:rsidRPr="00DA0BD6">
        <w:rPr>
          <w:i/>
          <w:sz w:val="16"/>
          <w:szCs w:val="16"/>
        </w:rPr>
        <w:t>Response</w:t>
      </w:r>
      <w:bookmarkStart w:id="27" w:name="_Toc435370059"/>
    </w:p>
    <w:p w14:paraId="5C0A3102" w14:textId="77777777" w:rsidR="00642D12" w:rsidRDefault="00642D12" w:rsidP="00B67F38">
      <w:pPr>
        <w:rPr>
          <w:b/>
        </w:rPr>
      </w:pPr>
    </w:p>
    <w:p w14:paraId="0E07045A" w14:textId="77777777" w:rsidR="00B67F38" w:rsidRPr="007D5FDE" w:rsidRDefault="00B67F38" w:rsidP="00B67F38">
      <w:pPr>
        <w:rPr>
          <w:b/>
        </w:rPr>
      </w:pPr>
      <w:r w:rsidRPr="007D5FDE">
        <w:rPr>
          <w:b/>
        </w:rPr>
        <w:t>BindValue-Request</w:t>
      </w:r>
      <w:bookmarkEnd w:id="27"/>
      <w:r>
        <w:rPr>
          <w:b/>
        </w:rPr>
        <w:t>:</w:t>
      </w:r>
      <w:r>
        <w:rPr>
          <w:b/>
        </w:rPr>
        <w:br/>
      </w:r>
      <w:r>
        <w:t>Über diesen Request kann der Browser Value-Daten beim Modul anfordern. (Die „id“ im JSON-Request entspricht der Modul-ID und Value-ID). (time entspricht der Periode)</w:t>
      </w:r>
    </w:p>
    <w:tbl>
      <w:tblPr>
        <w:tblStyle w:val="Tabellenraster"/>
        <w:tblW w:w="0" w:type="auto"/>
        <w:tblInd w:w="-34" w:type="dxa"/>
        <w:tblLook w:val="04A0" w:firstRow="1" w:lastRow="0" w:firstColumn="1" w:lastColumn="0" w:noHBand="0" w:noVBand="1"/>
      </w:tblPr>
      <w:tblGrid>
        <w:gridCol w:w="9322"/>
      </w:tblGrid>
      <w:tr w:rsidR="00B67F38" w14:paraId="78E6A3F2" w14:textId="77777777" w:rsidTr="00EB4B9C">
        <w:tc>
          <w:tcPr>
            <w:tcW w:w="9322" w:type="dxa"/>
          </w:tcPr>
          <w:p w14:paraId="3E3EB661" w14:textId="77777777" w:rsidR="00B67F38" w:rsidRPr="00C06D56" w:rsidRDefault="00B67F38" w:rsidP="00EB4B9C">
            <w:r w:rsidRPr="00C06D56">
              <w:t>{</w:t>
            </w:r>
          </w:p>
          <w:p w14:paraId="06E77E3C" w14:textId="77777777" w:rsidR="00B67F38" w:rsidRPr="00C06D56" w:rsidRDefault="00B67F38" w:rsidP="00EB4B9C">
            <w:r w:rsidRPr="00C06D56">
              <w:t xml:space="preserve">    "</w:t>
            </w:r>
            <w:r>
              <w:t>bindValue</w:t>
            </w:r>
            <w:r w:rsidRPr="00C06D56">
              <w:t>":[</w:t>
            </w:r>
          </w:p>
          <w:p w14:paraId="79E272D9" w14:textId="77777777" w:rsidR="00B67F38" w:rsidRDefault="00B67F38" w:rsidP="00EB4B9C">
            <w:r>
              <w:t xml:space="preserve">        {"id":[4,2],"cycletime":55}</w:t>
            </w:r>
            <w:r w:rsidRPr="00C06D56">
              <w:t xml:space="preserve">    </w:t>
            </w:r>
          </w:p>
          <w:p w14:paraId="7F5CF1BA" w14:textId="77777777" w:rsidR="00B67F38" w:rsidRPr="00C06D56" w:rsidRDefault="00B67F38" w:rsidP="00EB4B9C">
            <w:r>
              <w:t xml:space="preserve">   </w:t>
            </w:r>
            <w:r w:rsidRPr="00C06D56">
              <w:t xml:space="preserve"> ]</w:t>
            </w:r>
          </w:p>
          <w:p w14:paraId="2BB2795D" w14:textId="77777777" w:rsidR="00B67F38" w:rsidRDefault="00B67F38" w:rsidP="00EB4B9C">
            <w:r w:rsidRPr="00C06D56">
              <w:t>}</w:t>
            </w:r>
          </w:p>
        </w:tc>
      </w:tr>
    </w:tbl>
    <w:p w14:paraId="432C7FD6" w14:textId="77777777" w:rsidR="00B67F38" w:rsidRDefault="00B67F38" w:rsidP="00B67F38">
      <w:pPr>
        <w:rPr>
          <w:i/>
          <w:sz w:val="16"/>
          <w:szCs w:val="16"/>
        </w:rPr>
      </w:pPr>
      <w:r>
        <w:rPr>
          <w:i/>
          <w:sz w:val="16"/>
          <w:szCs w:val="16"/>
        </w:rPr>
        <w:t>JSON BindValue-Request</w:t>
      </w:r>
      <w:bookmarkStart w:id="28" w:name="_Toc435370060"/>
    </w:p>
    <w:p w14:paraId="1D311793" w14:textId="77777777" w:rsidR="00023B06" w:rsidRDefault="00023B06" w:rsidP="00B67F38">
      <w:pPr>
        <w:rPr>
          <w:i/>
          <w:sz w:val="16"/>
          <w:szCs w:val="16"/>
        </w:rPr>
      </w:pPr>
    </w:p>
    <w:p w14:paraId="7F622C47" w14:textId="77777777" w:rsidR="00642D12" w:rsidRPr="00023B06" w:rsidRDefault="00642D12" w:rsidP="00B67F38">
      <w:pPr>
        <w:rPr>
          <w:i/>
          <w:sz w:val="16"/>
          <w:szCs w:val="16"/>
        </w:rPr>
      </w:pPr>
    </w:p>
    <w:p w14:paraId="7449A3BD" w14:textId="77777777" w:rsidR="00B67F38" w:rsidRPr="007D5FDE" w:rsidRDefault="00B67F38" w:rsidP="00B67F38">
      <w:pPr>
        <w:rPr>
          <w:b/>
        </w:rPr>
      </w:pPr>
      <w:r w:rsidRPr="007D5FDE">
        <w:rPr>
          <w:b/>
        </w:rPr>
        <w:lastRenderedPageBreak/>
        <w:t>UnbindValue-Request</w:t>
      </w:r>
      <w:bookmarkEnd w:id="28"/>
      <w:r>
        <w:rPr>
          <w:b/>
        </w:rPr>
        <w:t>:</w:t>
      </w:r>
      <w:r>
        <w:rPr>
          <w:b/>
        </w:rPr>
        <w:br/>
      </w:r>
      <w:r>
        <w:t>Benötigt der Browser den Value nicht mehr, wird dieser über den UnbindValue-Request beim Modul abgemeldet.</w:t>
      </w:r>
    </w:p>
    <w:tbl>
      <w:tblPr>
        <w:tblStyle w:val="Tabellenraster"/>
        <w:tblW w:w="0" w:type="auto"/>
        <w:tblInd w:w="-34" w:type="dxa"/>
        <w:tblLook w:val="04A0" w:firstRow="1" w:lastRow="0" w:firstColumn="1" w:lastColumn="0" w:noHBand="0" w:noVBand="1"/>
      </w:tblPr>
      <w:tblGrid>
        <w:gridCol w:w="9322"/>
      </w:tblGrid>
      <w:tr w:rsidR="00B67F38" w14:paraId="05927A26" w14:textId="77777777" w:rsidTr="00EB4B9C">
        <w:tc>
          <w:tcPr>
            <w:tcW w:w="9322" w:type="dxa"/>
          </w:tcPr>
          <w:p w14:paraId="481B84EB" w14:textId="77777777" w:rsidR="00B67F38" w:rsidRPr="00C06D56" w:rsidRDefault="00B67F38" w:rsidP="00EB4B9C">
            <w:r w:rsidRPr="00C06D56">
              <w:t>{</w:t>
            </w:r>
          </w:p>
          <w:p w14:paraId="62C6FD91" w14:textId="77777777" w:rsidR="00B67F38" w:rsidRPr="00C06D56" w:rsidRDefault="00B67F38" w:rsidP="00EB4B9C">
            <w:r w:rsidRPr="00C06D56">
              <w:t xml:space="preserve">    "</w:t>
            </w:r>
            <w:r>
              <w:t>unbindValue</w:t>
            </w:r>
            <w:r w:rsidRPr="00C06D56">
              <w:t>":[</w:t>
            </w:r>
          </w:p>
          <w:p w14:paraId="06FA877C" w14:textId="77777777" w:rsidR="00B67F38" w:rsidRPr="00C06D56" w:rsidRDefault="00B67F38" w:rsidP="00EB4B9C">
            <w:r>
              <w:t xml:space="preserve">        {"id":[4,2]}</w:t>
            </w:r>
          </w:p>
          <w:p w14:paraId="542C516C" w14:textId="77777777" w:rsidR="00B67F38" w:rsidRPr="00C06D56" w:rsidRDefault="00B67F38" w:rsidP="00EB4B9C">
            <w:r w:rsidRPr="00C06D56">
              <w:t xml:space="preserve">     ]</w:t>
            </w:r>
          </w:p>
          <w:p w14:paraId="433C90F9" w14:textId="77777777" w:rsidR="00B67F38" w:rsidRDefault="00B67F38" w:rsidP="00EB4B9C">
            <w:r w:rsidRPr="00C06D56">
              <w:t>}</w:t>
            </w:r>
          </w:p>
        </w:tc>
      </w:tr>
    </w:tbl>
    <w:p w14:paraId="5F64C78A" w14:textId="77777777" w:rsidR="00B67F38" w:rsidRDefault="00B67F38" w:rsidP="00B67F38">
      <w:pPr>
        <w:rPr>
          <w:i/>
          <w:sz w:val="16"/>
          <w:szCs w:val="16"/>
        </w:rPr>
      </w:pPr>
      <w:r>
        <w:rPr>
          <w:i/>
          <w:sz w:val="16"/>
          <w:szCs w:val="16"/>
        </w:rPr>
        <w:t>JSON UnbindValue-Request</w:t>
      </w:r>
    </w:p>
    <w:p w14:paraId="3847DAC4" w14:textId="77777777" w:rsidR="00B67F38" w:rsidRDefault="00B67F38" w:rsidP="00B67F38">
      <w:pPr>
        <w:rPr>
          <w:i/>
          <w:sz w:val="16"/>
          <w:szCs w:val="16"/>
        </w:rPr>
      </w:pPr>
    </w:p>
    <w:p w14:paraId="37A05EAE" w14:textId="77777777" w:rsidR="007D5FDE" w:rsidRPr="00B67F38" w:rsidRDefault="007D5FDE" w:rsidP="00B67F38">
      <w:pPr>
        <w:pStyle w:val="berschrift3"/>
      </w:pPr>
      <w:bookmarkStart w:id="29" w:name="_Toc98945679"/>
      <w:r w:rsidRPr="00B67F38">
        <w:t>Erweiterungen Log</w:t>
      </w:r>
      <w:bookmarkEnd w:id="29"/>
    </w:p>
    <w:p w14:paraId="1E5D0C02" w14:textId="77777777" w:rsidR="00B67F38" w:rsidRDefault="00B67F38" w:rsidP="00B67F38">
      <w:r>
        <w:t>Zusätzlich wurde die Update-Response durch die Eigenschaften  „log“ erweitert. Diese Erweiterungen können optional übermittelt werden.</w:t>
      </w:r>
      <w:r w:rsidRPr="00B67F38">
        <w:t xml:space="preserve"> </w:t>
      </w:r>
      <w:r>
        <w:t>Über diese Eigenschaft können Log-Messages an den Browser übermittelt werden</w:t>
      </w:r>
    </w:p>
    <w:tbl>
      <w:tblPr>
        <w:tblStyle w:val="Tabellenraster"/>
        <w:tblW w:w="0" w:type="auto"/>
        <w:tblLook w:val="04A0" w:firstRow="1" w:lastRow="0" w:firstColumn="1" w:lastColumn="0" w:noHBand="0" w:noVBand="1"/>
      </w:tblPr>
      <w:tblGrid>
        <w:gridCol w:w="9212"/>
      </w:tblGrid>
      <w:tr w:rsidR="00B67F38" w14:paraId="3150CA80" w14:textId="77777777" w:rsidTr="00EB4B9C">
        <w:tc>
          <w:tcPr>
            <w:tcW w:w="9212" w:type="dxa"/>
          </w:tcPr>
          <w:p w14:paraId="72A2778C" w14:textId="77777777" w:rsidR="00B67F38" w:rsidRPr="009C77F8" w:rsidRDefault="00B67F38" w:rsidP="00EB4B9C">
            <w:pPr>
              <w:rPr>
                <w:lang w:val="en-US"/>
              </w:rPr>
            </w:pPr>
            <w:r w:rsidRPr="009C77F8">
              <w:rPr>
                <w:lang w:val="en-US"/>
              </w:rPr>
              <w:t>{</w:t>
            </w:r>
          </w:p>
          <w:p w14:paraId="5DD1395B" w14:textId="77777777" w:rsidR="00B67F38" w:rsidRDefault="00B67F38" w:rsidP="00EB4B9C">
            <w:pPr>
              <w:rPr>
                <w:lang w:val="en-US"/>
              </w:rPr>
            </w:pPr>
            <w:r w:rsidRPr="009C77F8">
              <w:rPr>
                <w:lang w:val="en-US"/>
              </w:rPr>
              <w:t xml:space="preserve">    "</w:t>
            </w:r>
            <w:r w:rsidRPr="008E79B7">
              <w:rPr>
                <w:lang w:val="en-US"/>
              </w:rPr>
              <w:t>time":14,</w:t>
            </w:r>
          </w:p>
          <w:p w14:paraId="3E924FDF" w14:textId="77777777" w:rsidR="00B67F38" w:rsidRPr="00587087" w:rsidRDefault="00B67F38" w:rsidP="00EB4B9C">
            <w:pPr>
              <w:rPr>
                <w:lang w:val="en-US"/>
              </w:rPr>
            </w:pPr>
            <w:r w:rsidRPr="00587087">
              <w:rPr>
                <w:lang w:val="en-US"/>
              </w:rPr>
              <w:t xml:space="preserve">    "seq":13,</w:t>
            </w:r>
          </w:p>
          <w:p w14:paraId="0E0EE280" w14:textId="77777777" w:rsidR="00B67F38" w:rsidRPr="00587087" w:rsidRDefault="00B67F38" w:rsidP="00EB4B9C">
            <w:pPr>
              <w:rPr>
                <w:lang w:val="en-US"/>
              </w:rPr>
            </w:pPr>
            <w:r w:rsidRPr="00587087">
              <w:rPr>
                <w:lang w:val="en-US"/>
              </w:rPr>
              <w:t xml:space="preserve">    "elm":[</w:t>
            </w:r>
          </w:p>
          <w:p w14:paraId="6C13FCB9" w14:textId="77777777" w:rsidR="00B67F38" w:rsidRPr="00C408CF" w:rsidRDefault="00B67F38" w:rsidP="00EB4B9C">
            <w:pPr>
              <w:rPr>
                <w:lang w:val="en-US"/>
              </w:rPr>
            </w:pPr>
            <w:r w:rsidRPr="00C408CF">
              <w:rPr>
                <w:lang w:val="en-US"/>
              </w:rPr>
              <w:t xml:space="preserve">        {"id":[1],"st":1},</w:t>
            </w:r>
          </w:p>
          <w:p w14:paraId="55D33633" w14:textId="77777777" w:rsidR="00B67F38" w:rsidRPr="00C408CF" w:rsidRDefault="00B67F38" w:rsidP="00EB4B9C">
            <w:pPr>
              <w:rPr>
                <w:lang w:val="en-US"/>
              </w:rPr>
            </w:pPr>
            <w:r w:rsidRPr="00C408CF">
              <w:rPr>
                <w:lang w:val="en-US"/>
              </w:rPr>
              <w:t xml:space="preserve">        {"id":[2],"st":2},</w:t>
            </w:r>
          </w:p>
          <w:p w14:paraId="22D31912"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17759983"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158F057E" w14:textId="77777777" w:rsidR="00B67F38" w:rsidRPr="00FF33AD" w:rsidRDefault="00B67F38" w:rsidP="00EB4B9C">
            <w:pPr>
              <w:rPr>
                <w:lang w:val="en-US"/>
              </w:rPr>
            </w:pPr>
            <w:r w:rsidRPr="00FF33AD">
              <w:rPr>
                <w:lang w:val="en-US"/>
              </w:rPr>
              <w:t xml:space="preserve">     ],</w:t>
            </w:r>
          </w:p>
          <w:p w14:paraId="2AD27084" w14:textId="77777777" w:rsidR="00B67F38" w:rsidRPr="00FF33AD" w:rsidRDefault="00B67F38" w:rsidP="00EB4B9C">
            <w:pPr>
              <w:rPr>
                <w:lang w:val="en-US"/>
              </w:rPr>
            </w:pPr>
            <w:r w:rsidRPr="00FF33AD">
              <w:rPr>
                <w:lang w:val="en-US"/>
              </w:rPr>
              <w:t xml:space="preserve">     "</w:t>
            </w:r>
            <w:r w:rsidRPr="00B67F38">
              <w:rPr>
                <w:b/>
                <w:lang w:val="en-US"/>
              </w:rPr>
              <w:t>log</w:t>
            </w:r>
            <w:r w:rsidRPr="00FF33AD">
              <w:rPr>
                <w:lang w:val="en-US"/>
              </w:rPr>
              <w:t>":[</w:t>
            </w:r>
          </w:p>
          <w:p w14:paraId="66334534" w14:textId="77777777" w:rsidR="00B67F38" w:rsidRPr="00EF47AB" w:rsidRDefault="00B67F38" w:rsidP="00EB4B9C">
            <w:pPr>
              <w:rPr>
                <w:lang w:val="en-US"/>
              </w:rPr>
            </w:pPr>
            <w:r w:rsidRPr="00FF33AD">
              <w:rPr>
                <w:lang w:val="en-US"/>
              </w:rPr>
              <w:t xml:space="preserve">        </w:t>
            </w:r>
            <w:r>
              <w:rPr>
                <w:lang w:val="en-US"/>
              </w:rPr>
              <w:t>{"time":16666, "st</w:t>
            </w:r>
            <w:r w:rsidRPr="00EF47AB">
              <w:rPr>
                <w:lang w:val="en-US"/>
              </w:rPr>
              <w:t xml:space="preserve">": </w:t>
            </w:r>
            <w:r>
              <w:rPr>
                <w:lang w:val="en-US"/>
              </w:rPr>
              <w:t>1,"msg</w:t>
            </w:r>
            <w:r w:rsidRPr="00EF47AB">
              <w:rPr>
                <w:lang w:val="en-US"/>
              </w:rPr>
              <w:t>":"Test Message"}</w:t>
            </w:r>
          </w:p>
          <w:p w14:paraId="57F2C025" w14:textId="77777777" w:rsidR="00B67F38" w:rsidRDefault="00B67F38" w:rsidP="00EB4B9C">
            <w:r w:rsidRPr="00EF47AB">
              <w:rPr>
                <w:lang w:val="en-US"/>
              </w:rPr>
              <w:t xml:space="preserve">     </w:t>
            </w:r>
            <w:r w:rsidRPr="00EF47AB">
              <w:t>]</w:t>
            </w:r>
          </w:p>
          <w:p w14:paraId="16C226A2" w14:textId="77777777" w:rsidR="00B67F38" w:rsidRDefault="00B67F38" w:rsidP="00EB4B9C">
            <w:r>
              <w:t>}</w:t>
            </w:r>
          </w:p>
        </w:tc>
      </w:tr>
    </w:tbl>
    <w:p w14:paraId="03756C71" w14:textId="77777777" w:rsidR="00B67F38" w:rsidRPr="00DA0BD6" w:rsidRDefault="00B67F38" w:rsidP="00B67F38">
      <w:pPr>
        <w:rPr>
          <w:i/>
          <w:sz w:val="16"/>
          <w:szCs w:val="16"/>
        </w:rPr>
      </w:pPr>
      <w:r>
        <w:rPr>
          <w:i/>
          <w:sz w:val="16"/>
          <w:szCs w:val="16"/>
        </w:rPr>
        <w:t>JSON Update-</w:t>
      </w:r>
      <w:r w:rsidRPr="00DA0BD6">
        <w:rPr>
          <w:i/>
          <w:sz w:val="16"/>
          <w:szCs w:val="16"/>
        </w:rPr>
        <w:t>Response</w:t>
      </w:r>
    </w:p>
    <w:p w14:paraId="4ACDD9A8" w14:textId="77777777" w:rsidR="00F7395E" w:rsidRDefault="00B67F38" w:rsidP="00F7395E">
      <w:r>
        <w:t>Definition des attributes „st“</w:t>
      </w:r>
    </w:p>
    <w:tbl>
      <w:tblPr>
        <w:tblStyle w:val="Tabellenraster"/>
        <w:tblW w:w="0" w:type="auto"/>
        <w:tblLook w:val="04A0" w:firstRow="1" w:lastRow="0" w:firstColumn="1" w:lastColumn="0" w:noHBand="0" w:noVBand="1"/>
      </w:tblPr>
      <w:tblGrid>
        <w:gridCol w:w="1526"/>
        <w:gridCol w:w="7739"/>
      </w:tblGrid>
      <w:tr w:rsidR="00F7395E" w14:paraId="08F0AF10" w14:textId="77777777" w:rsidTr="00EB4B9C">
        <w:tc>
          <w:tcPr>
            <w:tcW w:w="1526" w:type="dxa"/>
          </w:tcPr>
          <w:p w14:paraId="5623DB1F" w14:textId="77777777" w:rsidR="00F7395E" w:rsidRPr="00D17497" w:rsidRDefault="00B67F38" w:rsidP="00EB4B9C">
            <w:pPr>
              <w:pStyle w:val="KeinLeerraum"/>
              <w:rPr>
                <w:b/>
              </w:rPr>
            </w:pPr>
            <w:r>
              <w:rPr>
                <w:b/>
              </w:rPr>
              <w:t>Nummer (st</w:t>
            </w:r>
            <w:r w:rsidR="00F7395E" w:rsidRPr="00D17497">
              <w:rPr>
                <w:b/>
              </w:rPr>
              <w:t>)</w:t>
            </w:r>
          </w:p>
        </w:tc>
        <w:tc>
          <w:tcPr>
            <w:tcW w:w="7739" w:type="dxa"/>
          </w:tcPr>
          <w:p w14:paraId="389A0CFA" w14:textId="77777777" w:rsidR="00F7395E" w:rsidRPr="00D17497" w:rsidRDefault="00F7395E" w:rsidP="00EB4B9C">
            <w:pPr>
              <w:pStyle w:val="KeinLeerraum"/>
              <w:rPr>
                <w:b/>
              </w:rPr>
            </w:pPr>
            <w:r w:rsidRPr="00D17497">
              <w:rPr>
                <w:b/>
              </w:rPr>
              <w:t>Beschreibung</w:t>
            </w:r>
          </w:p>
        </w:tc>
      </w:tr>
      <w:tr w:rsidR="00F7395E" w14:paraId="58042F7A" w14:textId="77777777" w:rsidTr="00EB4B9C">
        <w:tc>
          <w:tcPr>
            <w:tcW w:w="1526" w:type="dxa"/>
          </w:tcPr>
          <w:p w14:paraId="14789CEE" w14:textId="77777777" w:rsidR="00F7395E" w:rsidRDefault="00F7395E" w:rsidP="00EB4B9C">
            <w:pPr>
              <w:pStyle w:val="KeinLeerraum"/>
            </w:pPr>
            <w:r>
              <w:t>0</w:t>
            </w:r>
          </w:p>
        </w:tc>
        <w:tc>
          <w:tcPr>
            <w:tcW w:w="7739" w:type="dxa"/>
          </w:tcPr>
          <w:p w14:paraId="72291F10" w14:textId="77777777" w:rsidR="00F7395E" w:rsidRDefault="00EB2221" w:rsidP="00F7395E">
            <w:pPr>
              <w:pStyle w:val="KeinLeerraum"/>
            </w:pPr>
            <w:r w:rsidRPr="00EB2221">
              <w:rPr>
                <w:b/>
              </w:rPr>
              <w:t>Error:</w:t>
            </w:r>
            <w:r w:rsidR="00F7395E">
              <w:t xml:space="preserve"> </w:t>
            </w:r>
            <w:r w:rsidR="00F7395E" w:rsidRPr="00EB2221">
              <w:rPr>
                <w:i/>
              </w:rPr>
              <w:t>(Rot)</w:t>
            </w:r>
          </w:p>
          <w:p w14:paraId="2E99A964" w14:textId="77777777" w:rsidR="00EB2221" w:rsidRDefault="00EB2221" w:rsidP="00F7395E">
            <w:pPr>
              <w:pStyle w:val="KeinLeerraum"/>
            </w:pPr>
          </w:p>
        </w:tc>
      </w:tr>
      <w:tr w:rsidR="00F7395E" w14:paraId="2873AC3E" w14:textId="77777777" w:rsidTr="00EB4B9C">
        <w:tc>
          <w:tcPr>
            <w:tcW w:w="1526" w:type="dxa"/>
          </w:tcPr>
          <w:p w14:paraId="339E4678" w14:textId="77777777" w:rsidR="00F7395E" w:rsidRDefault="00F7395E" w:rsidP="00EB4B9C">
            <w:pPr>
              <w:pStyle w:val="KeinLeerraum"/>
            </w:pPr>
            <w:r>
              <w:t>1</w:t>
            </w:r>
          </w:p>
        </w:tc>
        <w:tc>
          <w:tcPr>
            <w:tcW w:w="7739" w:type="dxa"/>
          </w:tcPr>
          <w:p w14:paraId="5A0239B1" w14:textId="77777777" w:rsidR="00F7395E" w:rsidRDefault="00EB2221" w:rsidP="00F7395E">
            <w:pPr>
              <w:pStyle w:val="KeinLeerraum"/>
            </w:pPr>
            <w:r w:rsidRPr="00EB2221">
              <w:rPr>
                <w:b/>
              </w:rPr>
              <w:t>Warning:</w:t>
            </w:r>
            <w:r w:rsidR="00F7395E">
              <w:t xml:space="preserve"> </w:t>
            </w:r>
            <w:r w:rsidR="00F7395E" w:rsidRPr="00EB2221">
              <w:rPr>
                <w:i/>
              </w:rPr>
              <w:t>(Gelb)</w:t>
            </w:r>
          </w:p>
          <w:p w14:paraId="226C1BD0" w14:textId="77777777" w:rsidR="00EB2221" w:rsidRDefault="00EB2221" w:rsidP="00F7395E">
            <w:pPr>
              <w:pStyle w:val="KeinLeerraum"/>
            </w:pPr>
          </w:p>
        </w:tc>
      </w:tr>
      <w:tr w:rsidR="00F7395E" w14:paraId="48FA19E0" w14:textId="77777777" w:rsidTr="00EB4B9C">
        <w:tc>
          <w:tcPr>
            <w:tcW w:w="1526" w:type="dxa"/>
          </w:tcPr>
          <w:p w14:paraId="78A38A68" w14:textId="77777777" w:rsidR="00F7395E" w:rsidRDefault="00F7395E" w:rsidP="00EB4B9C">
            <w:pPr>
              <w:pStyle w:val="KeinLeerraum"/>
            </w:pPr>
            <w:r>
              <w:t>2</w:t>
            </w:r>
          </w:p>
        </w:tc>
        <w:tc>
          <w:tcPr>
            <w:tcW w:w="7739" w:type="dxa"/>
          </w:tcPr>
          <w:p w14:paraId="3501A75A" w14:textId="77777777" w:rsidR="00F7395E" w:rsidRDefault="00EB2221" w:rsidP="00F7395E">
            <w:pPr>
              <w:jc w:val="left"/>
            </w:pPr>
            <w:r w:rsidRPr="00EB2221">
              <w:rPr>
                <w:b/>
              </w:rPr>
              <w:t>Info:</w:t>
            </w:r>
            <w:r w:rsidR="00F7395E">
              <w:t xml:space="preserve"> </w:t>
            </w:r>
            <w:r w:rsidR="00F7395E" w:rsidRPr="00EB2221">
              <w:rPr>
                <w:i/>
              </w:rPr>
              <w:t>(Grau)</w:t>
            </w:r>
            <w:r w:rsidR="00F7395E">
              <w:t xml:space="preserve"> </w:t>
            </w:r>
          </w:p>
          <w:p w14:paraId="1B7DED02" w14:textId="77777777" w:rsidR="00EB2221" w:rsidRDefault="00EB2221" w:rsidP="00F7395E">
            <w:pPr>
              <w:jc w:val="left"/>
            </w:pPr>
          </w:p>
        </w:tc>
      </w:tr>
    </w:tbl>
    <w:p w14:paraId="3DBF9066" w14:textId="77777777" w:rsidR="00F7395E" w:rsidRDefault="00F7395E" w:rsidP="00F7395E">
      <w:pPr>
        <w:pStyle w:val="KeinLeerraum"/>
        <w:rPr>
          <w:bCs/>
          <w:i/>
          <w:sz w:val="16"/>
          <w:szCs w:val="16"/>
        </w:rPr>
      </w:pPr>
      <w:r>
        <w:rPr>
          <w:bCs/>
          <w:i/>
          <w:sz w:val="16"/>
          <w:szCs w:val="16"/>
        </w:rPr>
        <w:t>Log</w:t>
      </w:r>
      <w:r w:rsidRPr="00D17497">
        <w:rPr>
          <w:bCs/>
          <w:i/>
          <w:sz w:val="16"/>
          <w:szCs w:val="16"/>
        </w:rPr>
        <w:t xml:space="preserve"> Nummer</w:t>
      </w:r>
    </w:p>
    <w:p w14:paraId="791373B7" w14:textId="77777777" w:rsidR="00F7395E" w:rsidRDefault="00F7395E" w:rsidP="0064047F"/>
    <w:p w14:paraId="7A4B2B70" w14:textId="77777777" w:rsidR="00A351FE" w:rsidRDefault="00F7395E" w:rsidP="00A351FE">
      <w:pPr>
        <w:keepNext/>
      </w:pPr>
      <w:r>
        <w:rPr>
          <w:noProof/>
          <w:lang w:eastAsia="de-CH"/>
        </w:rPr>
        <w:lastRenderedPageBreak/>
        <w:drawing>
          <wp:inline distT="0" distB="0" distL="0" distR="0" wp14:anchorId="6FB22A4A" wp14:editId="210D47A1">
            <wp:extent cx="5753735" cy="1252855"/>
            <wp:effectExtent l="0" t="0" r="0" b="444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252855"/>
                    </a:xfrm>
                    <a:prstGeom prst="rect">
                      <a:avLst/>
                    </a:prstGeom>
                    <a:noFill/>
                    <a:ln>
                      <a:noFill/>
                    </a:ln>
                  </pic:spPr>
                </pic:pic>
              </a:graphicData>
            </a:graphic>
          </wp:inline>
        </w:drawing>
      </w:r>
    </w:p>
    <w:p w14:paraId="30CE608C" w14:textId="77777777" w:rsidR="00F7395E" w:rsidRDefault="00A351FE" w:rsidP="00A351FE">
      <w:pPr>
        <w:pStyle w:val="Beschriftung"/>
      </w:pPr>
      <w:r>
        <w:t xml:space="preserve">Abbildung </w:t>
      </w:r>
      <w:r w:rsidR="00A60F6F">
        <w:fldChar w:fldCharType="begin"/>
      </w:r>
      <w:r w:rsidR="00A60F6F">
        <w:instrText xml:space="preserve"> SEQ Abbildung \* ARABIC </w:instrText>
      </w:r>
      <w:r w:rsidR="00A60F6F">
        <w:fldChar w:fldCharType="separate"/>
      </w:r>
      <w:r>
        <w:rPr>
          <w:noProof/>
        </w:rPr>
        <w:t>5</w:t>
      </w:r>
      <w:r w:rsidR="00A60F6F">
        <w:rPr>
          <w:noProof/>
        </w:rPr>
        <w:fldChar w:fldCharType="end"/>
      </w:r>
      <w:r>
        <w:t xml:space="preserve"> Log Messages</w:t>
      </w:r>
    </w:p>
    <w:p w14:paraId="785AB43F" w14:textId="77777777" w:rsidR="00BD7A37" w:rsidRDefault="00BD7A37" w:rsidP="0064047F"/>
    <w:p w14:paraId="4AC1C97A" w14:textId="77777777" w:rsidR="008D76F9" w:rsidRDefault="008D76F9" w:rsidP="0064047F"/>
    <w:p w14:paraId="075B1914" w14:textId="77777777" w:rsidR="008D76F9" w:rsidRDefault="008D76F9" w:rsidP="008D76F9">
      <w:pPr>
        <w:pStyle w:val="KeinLeerraum"/>
      </w:pPr>
    </w:p>
    <w:p w14:paraId="4CDDB9E1" w14:textId="77777777" w:rsidR="008D76F9" w:rsidRPr="00934998" w:rsidRDefault="008D76F9" w:rsidP="008D76F9">
      <w:pPr>
        <w:pStyle w:val="berschrift3"/>
        <w:rPr>
          <w:rStyle w:val="berschrift2Zchn"/>
        </w:rPr>
      </w:pPr>
      <w:bookmarkStart w:id="30" w:name="_Toc98945680"/>
      <w:r>
        <w:rPr>
          <w:rStyle w:val="berschrift2Zchn"/>
        </w:rPr>
        <w:t>Test Suite</w:t>
      </w:r>
      <w:bookmarkEnd w:id="30"/>
      <w:r>
        <w:rPr>
          <w:rStyle w:val="berschrift2Zchn"/>
        </w:rPr>
        <w:t xml:space="preserve"> </w:t>
      </w:r>
    </w:p>
    <w:p w14:paraId="7130CD9E"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149DEE16" w14:textId="77777777" w:rsidTr="0092266D">
        <w:tc>
          <w:tcPr>
            <w:tcW w:w="9212" w:type="dxa"/>
          </w:tcPr>
          <w:p w14:paraId="784D2147" w14:textId="77777777" w:rsidR="008D76F9" w:rsidRPr="004D0B73" w:rsidRDefault="008D76F9" w:rsidP="0092266D">
            <w:r w:rsidRPr="004D0B73">
              <w:t>{</w:t>
            </w:r>
          </w:p>
          <w:p w14:paraId="42029CCD" w14:textId="77777777" w:rsidR="008D76F9" w:rsidRDefault="008D76F9" w:rsidP="0092266D">
            <w:r>
              <w:t xml:space="preserve">    "testbenchState":"reset/start"</w:t>
            </w:r>
          </w:p>
          <w:p w14:paraId="79462F9F" w14:textId="77777777" w:rsidR="008D76F9" w:rsidRPr="004D0B73" w:rsidRDefault="008D76F9" w:rsidP="0092266D">
            <w:r w:rsidRPr="004D0B73">
              <w:t>}</w:t>
            </w:r>
          </w:p>
        </w:tc>
      </w:tr>
    </w:tbl>
    <w:p w14:paraId="09C37745" w14:textId="77777777" w:rsidR="008D76F9" w:rsidRP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AC34B2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ABA1AEE" w14:textId="77777777" w:rsidTr="0092266D">
        <w:tc>
          <w:tcPr>
            <w:tcW w:w="9212" w:type="dxa"/>
          </w:tcPr>
          <w:p w14:paraId="21274D78" w14:textId="77777777" w:rsidR="008D76F9" w:rsidRPr="004D0B73" w:rsidRDefault="008D76F9" w:rsidP="0092266D">
            <w:r w:rsidRPr="004D0B73">
              <w:t>{</w:t>
            </w:r>
          </w:p>
          <w:p w14:paraId="7BD3CBCF" w14:textId="77777777" w:rsidR="008D76F9" w:rsidRDefault="008D76F9" w:rsidP="0092266D">
            <w:r>
              <w:t xml:space="preserve">    " testsuiteState":"connect/disconnect"</w:t>
            </w:r>
          </w:p>
          <w:p w14:paraId="073EAE87" w14:textId="77777777" w:rsidR="008D76F9" w:rsidRPr="004D0B73" w:rsidRDefault="008D76F9" w:rsidP="0092266D">
            <w:r w:rsidRPr="004D0B73">
              <w:t>}</w:t>
            </w:r>
          </w:p>
        </w:tc>
      </w:tr>
    </w:tbl>
    <w:p w14:paraId="20A7E48B"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tbl>
      <w:tblPr>
        <w:tblStyle w:val="Tabellenraster"/>
        <w:tblW w:w="0" w:type="auto"/>
        <w:tblInd w:w="-34" w:type="dxa"/>
        <w:tblLook w:val="04A0" w:firstRow="1" w:lastRow="0" w:firstColumn="1" w:lastColumn="0" w:noHBand="0" w:noVBand="1"/>
      </w:tblPr>
      <w:tblGrid>
        <w:gridCol w:w="9322"/>
      </w:tblGrid>
      <w:tr w:rsidR="008D76F9" w:rsidRPr="00B6439E" w14:paraId="62C5FC1B" w14:textId="77777777" w:rsidTr="0092266D">
        <w:tc>
          <w:tcPr>
            <w:tcW w:w="9322" w:type="dxa"/>
          </w:tcPr>
          <w:p w14:paraId="63F7784B" w14:textId="77777777" w:rsidR="008D76F9" w:rsidRPr="00B6439E" w:rsidRDefault="008D76F9" w:rsidP="0092266D">
            <w:pPr>
              <w:rPr>
                <w:lang w:val="en-US"/>
              </w:rPr>
            </w:pPr>
            <w:r>
              <w:rPr>
                <w:lang w:val="en-US"/>
              </w:rPr>
              <w:t>{</w:t>
            </w:r>
          </w:p>
          <w:p w14:paraId="27CEC03F" w14:textId="77777777" w:rsidR="008D76F9" w:rsidRPr="00B6439E" w:rsidRDefault="008D76F9" w:rsidP="0092266D">
            <w:pPr>
              <w:rPr>
                <w:lang w:val="en-US"/>
              </w:rPr>
            </w:pPr>
            <w:r>
              <w:rPr>
                <w:lang w:val="en-US"/>
              </w:rPr>
              <w:t xml:space="preserve">     </w:t>
            </w:r>
            <w:r w:rsidRPr="00B6439E">
              <w:rPr>
                <w:lang w:val="en-US"/>
              </w:rPr>
              <w:t>"</w:t>
            </w:r>
            <w:r>
              <w:rPr>
                <w:lang w:val="en-US"/>
              </w:rPr>
              <w:t>t</w:t>
            </w:r>
            <w:r w:rsidRPr="00B6439E">
              <w:rPr>
                <w:lang w:val="en-US"/>
              </w:rPr>
              <w:t>estcase":["default", "testcase 1", "testcase 2"]</w:t>
            </w:r>
          </w:p>
          <w:p w14:paraId="41B1F30C" w14:textId="77777777" w:rsidR="008D76F9" w:rsidRPr="00B6439E" w:rsidRDefault="008D76F9" w:rsidP="0092266D">
            <w:pPr>
              <w:rPr>
                <w:lang w:val="en-US"/>
              </w:rPr>
            </w:pPr>
            <w:r w:rsidRPr="00B6439E">
              <w:rPr>
                <w:lang w:val="en-US"/>
              </w:rPr>
              <w:t>}</w:t>
            </w:r>
          </w:p>
        </w:tc>
      </w:tr>
    </w:tbl>
    <w:p w14:paraId="60659576" w14:textId="77777777" w:rsidR="008D76F9" w:rsidRPr="002C115F" w:rsidRDefault="008D76F9" w:rsidP="008D76F9">
      <w:pPr>
        <w:rPr>
          <w:i/>
          <w:sz w:val="16"/>
          <w:szCs w:val="16"/>
        </w:rPr>
      </w:pPr>
      <w:r>
        <w:rPr>
          <w:i/>
          <w:sz w:val="16"/>
          <w:szCs w:val="16"/>
        </w:rPr>
        <w:t>JSON -Responset</w:t>
      </w:r>
    </w:p>
    <w:tbl>
      <w:tblPr>
        <w:tblStyle w:val="Tabellenraster"/>
        <w:tblW w:w="0" w:type="auto"/>
        <w:tblLook w:val="04A0" w:firstRow="1" w:lastRow="0" w:firstColumn="1" w:lastColumn="0" w:noHBand="0" w:noVBand="1"/>
      </w:tblPr>
      <w:tblGrid>
        <w:gridCol w:w="9212"/>
      </w:tblGrid>
      <w:tr w:rsidR="008D76F9" w:rsidRPr="008A7537" w14:paraId="1BF2039B" w14:textId="77777777" w:rsidTr="0092266D">
        <w:tc>
          <w:tcPr>
            <w:tcW w:w="9212" w:type="dxa"/>
          </w:tcPr>
          <w:p w14:paraId="3423C129" w14:textId="77777777" w:rsidR="008D76F9" w:rsidRPr="004D0B73" w:rsidRDefault="008D76F9" w:rsidP="0092266D">
            <w:r w:rsidRPr="004D0B73">
              <w:t>{</w:t>
            </w:r>
          </w:p>
          <w:p w14:paraId="5AB60DF2" w14:textId="77777777" w:rsidR="008D76F9" w:rsidRDefault="008D76F9" w:rsidP="0092266D">
            <w:r>
              <w:t xml:space="preserve">    "bindTestcase":"</w:t>
            </w:r>
            <w:r w:rsidRPr="00B6439E">
              <w:rPr>
                <w:lang w:val="en-US"/>
              </w:rPr>
              <w:t xml:space="preserve"> testcase 1</w:t>
            </w:r>
            <w:r>
              <w:t>"</w:t>
            </w:r>
          </w:p>
          <w:p w14:paraId="1541E4C5" w14:textId="77777777" w:rsidR="008D76F9" w:rsidRPr="004D0B73" w:rsidRDefault="008D76F9" w:rsidP="0092266D">
            <w:r w:rsidRPr="004D0B73">
              <w:t>}</w:t>
            </w:r>
          </w:p>
        </w:tc>
      </w:tr>
    </w:tbl>
    <w:p w14:paraId="2E8100F7"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60ECB4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78FAADD" w14:textId="77777777" w:rsidTr="0092266D">
        <w:tc>
          <w:tcPr>
            <w:tcW w:w="9212" w:type="dxa"/>
          </w:tcPr>
          <w:p w14:paraId="20999B45" w14:textId="77777777" w:rsidR="008D76F9" w:rsidRPr="004D0B73" w:rsidRDefault="008D76F9" w:rsidP="0092266D">
            <w:r w:rsidRPr="004D0B73">
              <w:t>{</w:t>
            </w:r>
          </w:p>
          <w:p w14:paraId="3FE6612F" w14:textId="77777777" w:rsidR="008D76F9" w:rsidRDefault="008D76F9" w:rsidP="0092266D">
            <w:r>
              <w:t xml:space="preserve">    " testcaseState":"step/run/edit"</w:t>
            </w:r>
          </w:p>
          <w:p w14:paraId="042B2DFB" w14:textId="77777777" w:rsidR="008D76F9" w:rsidRPr="004D0B73" w:rsidRDefault="008D76F9" w:rsidP="0092266D">
            <w:r w:rsidRPr="004D0B73">
              <w:t>}</w:t>
            </w:r>
          </w:p>
        </w:tc>
      </w:tr>
    </w:tbl>
    <w:p w14:paraId="2D9A8800" w14:textId="77777777" w:rsid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1C6025D1" w14:textId="77777777" w:rsidR="0092266D" w:rsidRPr="003D36E3" w:rsidRDefault="0092266D" w:rsidP="0092266D">
      <w:r>
        <w:t xml:space="preserve">Complete : reset/start and Event </w:t>
      </w:r>
    </w:p>
    <w:tbl>
      <w:tblPr>
        <w:tblStyle w:val="Tabellenraster"/>
        <w:tblW w:w="0" w:type="auto"/>
        <w:tblLook w:val="04A0" w:firstRow="1" w:lastRow="0" w:firstColumn="1" w:lastColumn="0" w:noHBand="0" w:noVBand="1"/>
      </w:tblPr>
      <w:tblGrid>
        <w:gridCol w:w="9212"/>
      </w:tblGrid>
      <w:tr w:rsidR="0092266D" w:rsidRPr="008A7537" w14:paraId="24CCEC39" w14:textId="77777777" w:rsidTr="0092266D">
        <w:tc>
          <w:tcPr>
            <w:tcW w:w="9212" w:type="dxa"/>
          </w:tcPr>
          <w:p w14:paraId="2F979726" w14:textId="77777777" w:rsidR="0092266D" w:rsidRPr="004D0B73" w:rsidRDefault="0092266D" w:rsidP="0092266D">
            <w:r w:rsidRPr="004D0B73">
              <w:t>{</w:t>
            </w:r>
          </w:p>
          <w:p w14:paraId="658E4693" w14:textId="77777777" w:rsidR="0092266D" w:rsidRDefault="0092266D" w:rsidP="0092266D">
            <w:r>
              <w:t xml:space="preserve">    " testbenchState ":"complete"</w:t>
            </w:r>
          </w:p>
          <w:p w14:paraId="1E3650F8" w14:textId="77777777" w:rsidR="0092266D" w:rsidRPr="004D0B73" w:rsidRDefault="0092266D" w:rsidP="0092266D">
            <w:r w:rsidRPr="004D0B73">
              <w:t>}</w:t>
            </w:r>
          </w:p>
        </w:tc>
      </w:tr>
    </w:tbl>
    <w:p w14:paraId="648F0E09" w14:textId="77777777" w:rsidR="0092266D" w:rsidRDefault="0092266D" w:rsidP="0092266D">
      <w:pPr>
        <w:rPr>
          <w:i/>
          <w:sz w:val="16"/>
          <w:szCs w:val="16"/>
        </w:rPr>
      </w:pPr>
      <w:r>
        <w:rPr>
          <w:i/>
          <w:sz w:val="16"/>
          <w:szCs w:val="16"/>
        </w:rPr>
        <w:t>JSON</w:t>
      </w:r>
      <w:r w:rsidRPr="008A7537">
        <w:rPr>
          <w:i/>
          <w:sz w:val="16"/>
          <w:szCs w:val="16"/>
        </w:rPr>
        <w:t xml:space="preserve"> </w:t>
      </w:r>
      <w:r>
        <w:rPr>
          <w:i/>
          <w:sz w:val="16"/>
          <w:szCs w:val="16"/>
        </w:rPr>
        <w:t>–Response (Event  )</w:t>
      </w:r>
    </w:p>
    <w:p w14:paraId="5F1A6C79" w14:textId="77777777" w:rsidR="008D76F9" w:rsidRDefault="008D76F9" w:rsidP="0064047F"/>
    <w:p w14:paraId="13C04BCE" w14:textId="77777777" w:rsidR="008D76F9" w:rsidRDefault="008D76F9" w:rsidP="0064047F"/>
    <w:p w14:paraId="5328DC40" w14:textId="77777777" w:rsidR="008D76F9" w:rsidRDefault="008D76F9" w:rsidP="0064047F"/>
    <w:p w14:paraId="619668DA" w14:textId="77777777" w:rsidR="008D76F9" w:rsidRDefault="008D76F9" w:rsidP="0064047F"/>
    <w:p w14:paraId="624158B9" w14:textId="77777777" w:rsidR="00BD7A37" w:rsidRDefault="00BD7A37" w:rsidP="00BD7A37">
      <w:pPr>
        <w:pStyle w:val="berschrift3"/>
      </w:pPr>
      <w:bookmarkStart w:id="31" w:name="_Toc98945681"/>
      <w:r>
        <w:t>Test</w:t>
      </w:r>
      <w:r w:rsidR="000E0E36">
        <w:t>-</w:t>
      </w:r>
      <w:r w:rsidR="008D76F9">
        <w:t>Case</w:t>
      </w:r>
      <w:bookmarkEnd w:id="31"/>
    </w:p>
    <w:p w14:paraId="7FF58FC3" w14:textId="77777777" w:rsidR="000D3ABA" w:rsidRDefault="000D3ABA" w:rsidP="000D3ABA">
      <w:r>
        <w:t>Browser -&gt; Server</w:t>
      </w:r>
    </w:p>
    <w:tbl>
      <w:tblPr>
        <w:tblStyle w:val="Tabellenraster"/>
        <w:tblW w:w="0" w:type="auto"/>
        <w:tblLook w:val="04A0" w:firstRow="1" w:lastRow="0" w:firstColumn="1" w:lastColumn="0" w:noHBand="0" w:noVBand="1"/>
      </w:tblPr>
      <w:tblGrid>
        <w:gridCol w:w="9212"/>
      </w:tblGrid>
      <w:tr w:rsidR="000D3ABA" w:rsidRPr="002B7835" w14:paraId="7A1811A1" w14:textId="77777777" w:rsidTr="00FE455D">
        <w:tc>
          <w:tcPr>
            <w:tcW w:w="9212" w:type="dxa"/>
          </w:tcPr>
          <w:p w14:paraId="0A9934E3" w14:textId="77777777" w:rsidR="000D3ABA" w:rsidRPr="003E349F" w:rsidRDefault="000D3ABA" w:rsidP="00FE455D">
            <w:r w:rsidRPr="003E349F">
              <w:t xml:space="preserve">{ </w:t>
            </w:r>
          </w:p>
          <w:p w14:paraId="328EA47C" w14:textId="77777777" w:rsidR="000D3ABA" w:rsidRPr="00E81EF5" w:rsidRDefault="000D3ABA" w:rsidP="00FE455D">
            <w:r w:rsidRPr="003E349F">
              <w:t xml:space="preserve">   "</w:t>
            </w:r>
            <w:r>
              <w:t>testbenchEvent":{"id":[3], "value":0</w:t>
            </w:r>
            <w:r w:rsidRPr="003E349F">
              <w:t>}</w:t>
            </w:r>
          </w:p>
          <w:p w14:paraId="2548EF7B" w14:textId="77777777" w:rsidR="000D3ABA" w:rsidRPr="002B7835" w:rsidRDefault="000D3ABA" w:rsidP="00FE455D">
            <w:pPr>
              <w:rPr>
                <w:lang w:val="en-US"/>
              </w:rPr>
            </w:pPr>
            <w:r w:rsidRPr="002B7835">
              <w:rPr>
                <w:lang w:val="en-US"/>
              </w:rPr>
              <w:t>}</w:t>
            </w:r>
          </w:p>
        </w:tc>
      </w:tr>
    </w:tbl>
    <w:p w14:paraId="0869466D" w14:textId="77777777" w:rsidR="000D3ABA" w:rsidRPr="000D3ABA" w:rsidRDefault="000D3ABA" w:rsidP="00313112">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49BF7DAB" w14:textId="77777777" w:rsidR="00313112" w:rsidRDefault="00313112" w:rsidP="00313112">
      <w:r>
        <w:t>Server -&gt; Browser</w:t>
      </w:r>
    </w:p>
    <w:tbl>
      <w:tblPr>
        <w:tblStyle w:val="Tabellenraster"/>
        <w:tblW w:w="0" w:type="auto"/>
        <w:tblLook w:val="04A0" w:firstRow="1" w:lastRow="0" w:firstColumn="1" w:lastColumn="0" w:noHBand="0" w:noVBand="1"/>
      </w:tblPr>
      <w:tblGrid>
        <w:gridCol w:w="9212"/>
      </w:tblGrid>
      <w:tr w:rsidR="00313112" w:rsidRPr="002B7835" w14:paraId="59B732AE" w14:textId="77777777" w:rsidTr="00AB71A5">
        <w:tc>
          <w:tcPr>
            <w:tcW w:w="9212" w:type="dxa"/>
          </w:tcPr>
          <w:p w14:paraId="5244DA31" w14:textId="77777777" w:rsidR="00313112" w:rsidRPr="00313112" w:rsidRDefault="00313112" w:rsidP="00AB71A5">
            <w:r w:rsidRPr="00313112">
              <w:t xml:space="preserve">{ </w:t>
            </w:r>
          </w:p>
          <w:p w14:paraId="3673782C" w14:textId="77777777" w:rsidR="00313112" w:rsidRPr="001B65F4" w:rsidRDefault="00313112" w:rsidP="00AB71A5">
            <w:r w:rsidRPr="00313112">
              <w:t xml:space="preserve">   "</w:t>
            </w:r>
            <w:r w:rsidR="00400264">
              <w:t>test</w:t>
            </w:r>
            <w:r w:rsidR="00773E63">
              <w:t>bench</w:t>
            </w:r>
            <w:r w:rsidR="001B65F4">
              <w:t xml:space="preserve">Action": </w:t>
            </w:r>
            <w:r w:rsidR="001B65F4" w:rsidRPr="001B65F4">
              <w:t>{"id":[2], "value":{"f1":44, "f2":66, "f3":{"f1":88}}}</w:t>
            </w:r>
          </w:p>
          <w:p w14:paraId="06D5F8D2" w14:textId="77777777" w:rsidR="00313112" w:rsidRPr="002B7835" w:rsidRDefault="00313112" w:rsidP="00AB71A5">
            <w:pPr>
              <w:rPr>
                <w:lang w:val="en-US"/>
              </w:rPr>
            </w:pPr>
            <w:r w:rsidRPr="002B7835">
              <w:rPr>
                <w:lang w:val="en-US"/>
              </w:rPr>
              <w:t>}</w:t>
            </w:r>
          </w:p>
        </w:tc>
      </w:tr>
    </w:tbl>
    <w:p w14:paraId="6420255C" w14:textId="77777777" w:rsidR="00690AF5" w:rsidRDefault="00313112" w:rsidP="00690AF5">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04626B2" w14:textId="77777777" w:rsidR="00E8505D" w:rsidRDefault="00E8505D" w:rsidP="00690AF5">
      <w:pPr>
        <w:rPr>
          <w:i/>
          <w:sz w:val="16"/>
          <w:szCs w:val="16"/>
        </w:rPr>
      </w:pPr>
    </w:p>
    <w:p w14:paraId="5E474032" w14:textId="77777777" w:rsidR="00ED5958" w:rsidRDefault="00ED5958" w:rsidP="00ED5958">
      <w:r>
        <w:t>Server -&gt; Browser</w:t>
      </w:r>
    </w:p>
    <w:tbl>
      <w:tblPr>
        <w:tblStyle w:val="Tabellenraster"/>
        <w:tblW w:w="0" w:type="auto"/>
        <w:tblLook w:val="04A0" w:firstRow="1" w:lastRow="0" w:firstColumn="1" w:lastColumn="0" w:noHBand="0" w:noVBand="1"/>
      </w:tblPr>
      <w:tblGrid>
        <w:gridCol w:w="9212"/>
      </w:tblGrid>
      <w:tr w:rsidR="00ED5958" w:rsidRPr="002B7835" w14:paraId="2FF1F5C2" w14:textId="77777777" w:rsidTr="00AB71A5">
        <w:tc>
          <w:tcPr>
            <w:tcW w:w="9212" w:type="dxa"/>
          </w:tcPr>
          <w:p w14:paraId="6E76AD94" w14:textId="77777777" w:rsidR="00ED5958" w:rsidRPr="00313112" w:rsidRDefault="00ED5958" w:rsidP="00AB71A5">
            <w:r w:rsidRPr="00313112">
              <w:t xml:space="preserve">{ </w:t>
            </w:r>
          </w:p>
          <w:p w14:paraId="59EE0ACA" w14:textId="77777777" w:rsidR="001374A8" w:rsidRPr="00313112" w:rsidRDefault="00ED5958" w:rsidP="001374A8">
            <w:r w:rsidRPr="00313112">
              <w:t xml:space="preserve">   "</w:t>
            </w:r>
            <w:r w:rsidR="004B0BA2">
              <w:t>requiredInput</w:t>
            </w:r>
            <w:r w:rsidR="001374A8">
              <w:t>": {"id":[3]}</w:t>
            </w:r>
          </w:p>
          <w:p w14:paraId="1C20C353" w14:textId="77777777" w:rsidR="00ED5958" w:rsidRPr="002B7835" w:rsidRDefault="00ED5958" w:rsidP="00AB71A5">
            <w:pPr>
              <w:rPr>
                <w:lang w:val="en-US"/>
              </w:rPr>
            </w:pPr>
            <w:r w:rsidRPr="002B7835">
              <w:rPr>
                <w:lang w:val="en-US"/>
              </w:rPr>
              <w:t>}</w:t>
            </w:r>
          </w:p>
        </w:tc>
      </w:tr>
    </w:tbl>
    <w:p w14:paraId="706DEC90" w14:textId="77777777" w:rsidR="002C115F" w:rsidRPr="008A7537" w:rsidRDefault="00ED5958" w:rsidP="00313112">
      <w:pPr>
        <w:rPr>
          <w:i/>
          <w:sz w:val="16"/>
          <w:szCs w:val="16"/>
        </w:rPr>
      </w:pPr>
      <w:r>
        <w:rPr>
          <w:i/>
          <w:sz w:val="16"/>
          <w:szCs w:val="16"/>
        </w:rPr>
        <w:t>JSON</w:t>
      </w:r>
      <w:r w:rsidRPr="00D84B11">
        <w:rPr>
          <w:i/>
          <w:sz w:val="16"/>
          <w:szCs w:val="16"/>
        </w:rPr>
        <w:t xml:space="preserve"> </w:t>
      </w:r>
      <w:r>
        <w:rPr>
          <w:i/>
          <w:sz w:val="16"/>
          <w:szCs w:val="16"/>
        </w:rPr>
        <w:t xml:space="preserve">Test Case </w:t>
      </w:r>
      <w:r w:rsidRPr="00D84B11">
        <w:rPr>
          <w:i/>
          <w:sz w:val="16"/>
          <w:szCs w:val="16"/>
        </w:rPr>
        <w:t xml:space="preserve">Action </w:t>
      </w:r>
    </w:p>
    <w:p w14:paraId="44194F64" w14:textId="77777777" w:rsidR="00ED5958" w:rsidRDefault="00ED5958" w:rsidP="00ED5958">
      <w:r>
        <w:t>Browser -&gt; Server</w:t>
      </w:r>
    </w:p>
    <w:tbl>
      <w:tblPr>
        <w:tblStyle w:val="Tabellenraster"/>
        <w:tblW w:w="0" w:type="auto"/>
        <w:tblLook w:val="04A0" w:firstRow="1" w:lastRow="0" w:firstColumn="1" w:lastColumn="0" w:noHBand="0" w:noVBand="1"/>
      </w:tblPr>
      <w:tblGrid>
        <w:gridCol w:w="9212"/>
      </w:tblGrid>
      <w:tr w:rsidR="00ED5958" w:rsidRPr="002B7835" w14:paraId="377787EE" w14:textId="77777777" w:rsidTr="00AB71A5">
        <w:tc>
          <w:tcPr>
            <w:tcW w:w="9212" w:type="dxa"/>
          </w:tcPr>
          <w:p w14:paraId="1A078B91" w14:textId="77777777" w:rsidR="00ED5958" w:rsidRPr="003E349F" w:rsidRDefault="00ED5958" w:rsidP="00AB71A5">
            <w:r w:rsidRPr="003E349F">
              <w:t xml:space="preserve">{ </w:t>
            </w:r>
          </w:p>
          <w:p w14:paraId="2E820428" w14:textId="77777777" w:rsidR="00ED5958" w:rsidRPr="002B7835" w:rsidRDefault="00ED5958" w:rsidP="00AB71A5">
            <w:pPr>
              <w:rPr>
                <w:lang w:val="en-US"/>
              </w:rPr>
            </w:pPr>
            <w:r w:rsidRPr="001374A8">
              <w:rPr>
                <w:lang w:val="en-US"/>
              </w:rPr>
              <w:t xml:space="preserve">   "</w:t>
            </w:r>
            <w:r w:rsidR="004B0BA2" w:rsidRPr="001374A8">
              <w:rPr>
                <w:lang w:val="en-US"/>
              </w:rPr>
              <w:t>required</w:t>
            </w:r>
            <w:r w:rsidRPr="001374A8">
              <w:rPr>
                <w:lang w:val="en-US"/>
              </w:rPr>
              <w:t>Output</w:t>
            </w:r>
            <w:r w:rsidR="001374A8" w:rsidRPr="001374A8">
              <w:rPr>
                <w:lang w:val="en-US"/>
              </w:rPr>
              <w:t>":{"id":[2], "value":{"f1":44, "f2":66, "f3":{"f1":88}}}</w:t>
            </w:r>
          </w:p>
          <w:p w14:paraId="4CE63B23" w14:textId="77777777" w:rsidR="00ED5958" w:rsidRPr="002B7835" w:rsidRDefault="00ED5958" w:rsidP="00AB71A5">
            <w:pPr>
              <w:rPr>
                <w:lang w:val="en-US"/>
              </w:rPr>
            </w:pPr>
            <w:r w:rsidRPr="002B7835">
              <w:rPr>
                <w:lang w:val="en-US"/>
              </w:rPr>
              <w:t>}</w:t>
            </w:r>
          </w:p>
        </w:tc>
      </w:tr>
    </w:tbl>
    <w:p w14:paraId="7FA6839C" w14:textId="77777777" w:rsidR="001374A8" w:rsidRDefault="00ED5958" w:rsidP="00381297">
      <w:pPr>
        <w:rPr>
          <w:i/>
          <w:sz w:val="16"/>
          <w:szCs w:val="16"/>
        </w:rPr>
      </w:pPr>
      <w:r>
        <w:rPr>
          <w:i/>
          <w:sz w:val="16"/>
          <w:szCs w:val="16"/>
        </w:rPr>
        <w:t>JSON</w:t>
      </w:r>
      <w:r w:rsidRPr="00D84B11">
        <w:rPr>
          <w:i/>
          <w:sz w:val="16"/>
          <w:szCs w:val="16"/>
        </w:rPr>
        <w:t xml:space="preserve"> </w:t>
      </w:r>
      <w:r>
        <w:rPr>
          <w:i/>
          <w:sz w:val="16"/>
          <w:szCs w:val="16"/>
        </w:rPr>
        <w:t>Test Case Event</w:t>
      </w:r>
      <w:r w:rsidRPr="00D84B11">
        <w:rPr>
          <w:i/>
          <w:sz w:val="16"/>
          <w:szCs w:val="16"/>
        </w:rPr>
        <w:t xml:space="preserve"> </w:t>
      </w:r>
    </w:p>
    <w:p w14:paraId="3213E2D2" w14:textId="77777777" w:rsidR="001374A8" w:rsidRDefault="001374A8" w:rsidP="00381297">
      <w:pPr>
        <w:rPr>
          <w:i/>
          <w:sz w:val="16"/>
          <w:szCs w:val="16"/>
        </w:rPr>
      </w:pPr>
    </w:p>
    <w:p w14:paraId="3FF1628A" w14:textId="77777777" w:rsidR="0092266D" w:rsidRDefault="0092266D" w:rsidP="00381297">
      <w:pPr>
        <w:rPr>
          <w:i/>
          <w:sz w:val="16"/>
          <w:szCs w:val="16"/>
        </w:rPr>
      </w:pPr>
    </w:p>
    <w:p w14:paraId="2A5E1037" w14:textId="77777777" w:rsidR="0092266D" w:rsidRDefault="0092266D" w:rsidP="00381297">
      <w:pPr>
        <w:rPr>
          <w:i/>
          <w:sz w:val="16"/>
          <w:szCs w:val="16"/>
        </w:rPr>
      </w:pPr>
    </w:p>
    <w:p w14:paraId="75A0DDC7" w14:textId="77777777" w:rsidR="0092266D" w:rsidRDefault="0092266D" w:rsidP="00381297">
      <w:pPr>
        <w:rPr>
          <w:i/>
          <w:sz w:val="16"/>
          <w:szCs w:val="16"/>
        </w:rPr>
      </w:pPr>
    </w:p>
    <w:p w14:paraId="3769064B" w14:textId="77777777" w:rsidR="0092266D" w:rsidRDefault="0092266D" w:rsidP="00381297">
      <w:pPr>
        <w:rPr>
          <w:i/>
          <w:sz w:val="16"/>
          <w:szCs w:val="16"/>
        </w:rPr>
      </w:pPr>
    </w:p>
    <w:p w14:paraId="53232D68" w14:textId="77777777" w:rsidR="0092266D" w:rsidRDefault="0092266D" w:rsidP="00381297">
      <w:pPr>
        <w:rPr>
          <w:i/>
          <w:sz w:val="16"/>
          <w:szCs w:val="16"/>
        </w:rPr>
      </w:pPr>
    </w:p>
    <w:p w14:paraId="0791D789" w14:textId="77777777" w:rsidR="0092266D" w:rsidRDefault="0092266D" w:rsidP="00381297">
      <w:pPr>
        <w:rPr>
          <w:i/>
          <w:sz w:val="16"/>
          <w:szCs w:val="16"/>
        </w:rPr>
      </w:pPr>
    </w:p>
    <w:p w14:paraId="010653B4" w14:textId="77777777" w:rsidR="0092266D" w:rsidRDefault="0092266D" w:rsidP="00381297">
      <w:pPr>
        <w:rPr>
          <w:i/>
          <w:sz w:val="16"/>
          <w:szCs w:val="16"/>
        </w:rPr>
      </w:pPr>
    </w:p>
    <w:p w14:paraId="6AC5C4F4" w14:textId="77777777" w:rsidR="0092266D" w:rsidRDefault="0092266D" w:rsidP="00381297">
      <w:pPr>
        <w:rPr>
          <w:i/>
          <w:sz w:val="16"/>
          <w:szCs w:val="16"/>
        </w:rPr>
      </w:pPr>
    </w:p>
    <w:p w14:paraId="4021B70F" w14:textId="77777777" w:rsidR="0092266D" w:rsidRDefault="0092266D" w:rsidP="00381297">
      <w:pPr>
        <w:rPr>
          <w:i/>
          <w:sz w:val="16"/>
          <w:szCs w:val="16"/>
        </w:rPr>
      </w:pPr>
    </w:p>
    <w:p w14:paraId="6878878C" w14:textId="77777777" w:rsidR="0092266D" w:rsidRDefault="0092266D" w:rsidP="00381297">
      <w:pPr>
        <w:rPr>
          <w:i/>
          <w:sz w:val="16"/>
          <w:szCs w:val="16"/>
        </w:rPr>
      </w:pPr>
    </w:p>
    <w:p w14:paraId="72F5028A" w14:textId="77777777" w:rsidR="0092266D" w:rsidRDefault="0092266D" w:rsidP="00381297">
      <w:pPr>
        <w:rPr>
          <w:i/>
          <w:sz w:val="16"/>
          <w:szCs w:val="16"/>
        </w:rPr>
      </w:pPr>
    </w:p>
    <w:p w14:paraId="3C6F4B90" w14:textId="77777777" w:rsidR="00E87FDE" w:rsidRPr="008A7537" w:rsidRDefault="00E87FDE" w:rsidP="00E87FDE">
      <w:r>
        <w:t>Browser -&gt; Server</w:t>
      </w:r>
    </w:p>
    <w:tbl>
      <w:tblPr>
        <w:tblStyle w:val="Tabellenraster"/>
        <w:tblW w:w="0" w:type="auto"/>
        <w:tblLook w:val="04A0" w:firstRow="1" w:lastRow="0" w:firstColumn="1" w:lastColumn="0" w:noHBand="0" w:noVBand="1"/>
      </w:tblPr>
      <w:tblGrid>
        <w:gridCol w:w="9212"/>
      </w:tblGrid>
      <w:tr w:rsidR="00E87FDE" w:rsidRPr="007416E3" w14:paraId="7D6E203C" w14:textId="77777777" w:rsidTr="00AB71A5">
        <w:tc>
          <w:tcPr>
            <w:tcW w:w="9212" w:type="dxa"/>
          </w:tcPr>
          <w:p w14:paraId="14B2AEA7" w14:textId="77777777" w:rsidR="00E87FDE" w:rsidRPr="00E87FDE" w:rsidRDefault="00E87FDE" w:rsidP="00AB71A5">
            <w:pPr>
              <w:rPr>
                <w:lang w:val="en-US"/>
              </w:rPr>
            </w:pPr>
            <w:r w:rsidRPr="00E87FDE">
              <w:rPr>
                <w:lang w:val="en-US"/>
              </w:rPr>
              <w:lastRenderedPageBreak/>
              <w:t>{</w:t>
            </w:r>
          </w:p>
          <w:p w14:paraId="25E30041" w14:textId="77777777" w:rsidR="007416E3" w:rsidRDefault="00E87FDE" w:rsidP="00AB71A5">
            <w:pPr>
              <w:rPr>
                <w:lang w:val="en-US"/>
              </w:rPr>
            </w:pPr>
            <w:r w:rsidRPr="00E87FDE">
              <w:rPr>
                <w:lang w:val="en-US"/>
              </w:rPr>
              <w:t xml:space="preserve">    "test</w:t>
            </w:r>
            <w:r w:rsidR="00D34DB9">
              <w:rPr>
                <w:lang w:val="en-US"/>
              </w:rPr>
              <w:t>bench</w:t>
            </w:r>
            <w:r w:rsidR="000315AC">
              <w:rPr>
                <w:lang w:val="en-US"/>
              </w:rPr>
              <w:t>Log</w:t>
            </w:r>
            <w:r w:rsidRPr="00E87FDE">
              <w:rPr>
                <w:lang w:val="en-US"/>
              </w:rPr>
              <w:t>":</w:t>
            </w:r>
            <w:r w:rsidR="007416E3">
              <w:rPr>
                <w:lang w:val="en-US"/>
              </w:rPr>
              <w:t>[</w:t>
            </w:r>
          </w:p>
          <w:p w14:paraId="108D9150" w14:textId="77777777" w:rsidR="00E87FDE" w:rsidRDefault="007416E3" w:rsidP="00AB71A5">
            <w:pPr>
              <w:rPr>
                <w:lang w:val="en-US"/>
              </w:rPr>
            </w:pPr>
            <w:r>
              <w:rPr>
                <w:lang w:val="en-US"/>
              </w:rPr>
              <w:t xml:space="preserve">            </w:t>
            </w:r>
            <w:r w:rsidR="00E5218B">
              <w:rPr>
                <w:lang w:val="en-US"/>
              </w:rPr>
              <w:t>{</w:t>
            </w:r>
            <w:r w:rsidR="00AB71A5">
              <w:rPr>
                <w:lang w:val="en-US"/>
              </w:rPr>
              <w:t>"type":"add",  "</w:t>
            </w:r>
            <w:r w:rsidR="00E5218B">
              <w:rPr>
                <w:lang w:val="en-US"/>
              </w:rPr>
              <w:t>msg</w:t>
            </w:r>
            <w:r w:rsidR="00AB71A5" w:rsidRPr="00E87FDE">
              <w:rPr>
                <w:lang w:val="en-US"/>
              </w:rPr>
              <w:t>"</w:t>
            </w:r>
            <w:r w:rsidR="00E5218B">
              <w:rPr>
                <w:lang w:val="en-US"/>
              </w:rPr>
              <w:t>:</w:t>
            </w:r>
            <w:r w:rsidR="00E87FDE" w:rsidRPr="00E87FDE">
              <w:rPr>
                <w:lang w:val="en-US"/>
              </w:rPr>
              <w:t>"Fill to Channel Act_Pump"</w:t>
            </w:r>
            <w:r w:rsidR="00E5218B">
              <w:rPr>
                <w:lang w:val="en-US"/>
              </w:rPr>
              <w:t>}</w:t>
            </w:r>
          </w:p>
          <w:p w14:paraId="220C596B" w14:textId="77777777" w:rsidR="007416E3" w:rsidRPr="00E87FDE" w:rsidRDefault="007416E3" w:rsidP="00AB71A5">
            <w:pPr>
              <w:rPr>
                <w:lang w:val="en-US"/>
              </w:rPr>
            </w:pPr>
            <w:r>
              <w:rPr>
                <w:lang w:val="en-US"/>
              </w:rPr>
              <w:t xml:space="preserve">    ]</w:t>
            </w:r>
          </w:p>
          <w:p w14:paraId="4ECF2FEB" w14:textId="77777777" w:rsidR="00E87FDE" w:rsidRPr="00E87FDE" w:rsidRDefault="00E87FDE" w:rsidP="00AB71A5">
            <w:pPr>
              <w:rPr>
                <w:lang w:val="en-US"/>
              </w:rPr>
            </w:pPr>
            <w:r w:rsidRPr="00E87FDE">
              <w:rPr>
                <w:lang w:val="en-US"/>
              </w:rPr>
              <w:t>}</w:t>
            </w:r>
          </w:p>
        </w:tc>
      </w:tr>
    </w:tbl>
    <w:p w14:paraId="04D7A426" w14:textId="77777777" w:rsidR="00681F23" w:rsidRPr="008D76F9" w:rsidRDefault="00E87FDE" w:rsidP="008D76F9">
      <w:pPr>
        <w:rPr>
          <w:i/>
          <w:sz w:val="16"/>
          <w:szCs w:val="16"/>
        </w:rPr>
      </w:pPr>
      <w:r>
        <w:rPr>
          <w:i/>
          <w:sz w:val="16"/>
          <w:szCs w:val="16"/>
        </w:rPr>
        <w:t>JSON</w:t>
      </w:r>
      <w:r w:rsidRPr="008A7537">
        <w:rPr>
          <w:i/>
          <w:sz w:val="16"/>
          <w:szCs w:val="16"/>
        </w:rPr>
        <w:t xml:space="preserve"> </w:t>
      </w:r>
      <w:r>
        <w:rPr>
          <w:i/>
          <w:sz w:val="16"/>
          <w:szCs w:val="16"/>
        </w:rPr>
        <w:t>TestCase-Request</w:t>
      </w:r>
    </w:p>
    <w:p w14:paraId="5FC0ED24" w14:textId="77777777" w:rsidR="008D76F9" w:rsidRPr="00ED5958" w:rsidRDefault="008D76F9" w:rsidP="00C77C77">
      <w:pPr>
        <w:rPr>
          <w:i/>
          <w:sz w:val="16"/>
          <w:szCs w:val="16"/>
        </w:rPr>
      </w:pPr>
    </w:p>
    <w:p w14:paraId="075665C8" w14:textId="77777777" w:rsidR="00016A2B" w:rsidRPr="00016A2B" w:rsidRDefault="00016A2B" w:rsidP="00016A2B">
      <w:pPr>
        <w:pStyle w:val="KeinLeerraum"/>
        <w:rPr>
          <w:lang w:val="en-US"/>
        </w:rPr>
      </w:pPr>
      <w:r>
        <w:rPr>
          <w:lang w:val="en-US"/>
        </w:rPr>
        <w:t xml:space="preserve">Mapping file action id -&gt; guid  </w:t>
      </w:r>
      <w:r w:rsidRPr="00016A2B">
        <w:rPr>
          <w:lang w:val="en-US"/>
        </w:rPr>
        <w:t xml:space="preserve"> </w:t>
      </w:r>
      <w:r>
        <w:rPr>
          <w:lang w:val="en-US"/>
        </w:rPr>
        <w:t>(testSuite</w:t>
      </w:r>
      <w:r w:rsidRPr="00016A2B">
        <w:rPr>
          <w:lang w:val="en-US"/>
        </w:rPr>
        <w:t>.json</w:t>
      </w:r>
      <w:r>
        <w:rPr>
          <w:lang w:val="en-US"/>
        </w:rPr>
        <w:t>)</w:t>
      </w:r>
    </w:p>
    <w:tbl>
      <w:tblPr>
        <w:tblStyle w:val="Tabellenraster"/>
        <w:tblW w:w="0" w:type="auto"/>
        <w:tblLook w:val="04A0" w:firstRow="1" w:lastRow="0" w:firstColumn="1" w:lastColumn="0" w:noHBand="0" w:noVBand="1"/>
      </w:tblPr>
      <w:tblGrid>
        <w:gridCol w:w="9212"/>
      </w:tblGrid>
      <w:tr w:rsidR="00016A2B" w:rsidRPr="00BD489E" w14:paraId="065B67E5" w14:textId="77777777" w:rsidTr="00AB71A5">
        <w:tc>
          <w:tcPr>
            <w:tcW w:w="9212" w:type="dxa"/>
          </w:tcPr>
          <w:p w14:paraId="188B6C1F" w14:textId="77777777" w:rsidR="00016A2B" w:rsidRPr="00FF0D90" w:rsidRDefault="00BD489E" w:rsidP="00BD489E">
            <w:pPr>
              <w:pStyle w:val="KeinLeerraum"/>
              <w:jc w:val="left"/>
              <w:rPr>
                <w:lang w:val="en-US"/>
              </w:rPr>
            </w:pPr>
            <w:r>
              <w:rPr>
                <w:lang w:val="en-US"/>
              </w:rPr>
              <w:t xml:space="preserve">{ </w:t>
            </w:r>
          </w:p>
          <w:p w14:paraId="37BF9929" w14:textId="77777777" w:rsidR="00016A2B" w:rsidRPr="00BD489E" w:rsidRDefault="00016A2B" w:rsidP="00AB71A5">
            <w:pPr>
              <w:pStyle w:val="KeinLeerraum"/>
              <w:jc w:val="left"/>
              <w:rPr>
                <w:lang w:val="en-US"/>
              </w:rPr>
            </w:pPr>
            <w:r w:rsidRPr="00BD489E">
              <w:rPr>
                <w:lang w:val="en-US"/>
              </w:rPr>
              <w:t xml:space="preserve">    "</w:t>
            </w:r>
            <w:r w:rsidR="00AA052C" w:rsidRPr="00BD489E">
              <w:rPr>
                <w:lang w:val="en-US"/>
              </w:rPr>
              <w:t>actionMap</w:t>
            </w:r>
            <w:r w:rsidRPr="00BD489E">
              <w:rPr>
                <w:lang w:val="en-US"/>
              </w:rPr>
              <w:t>":[</w:t>
            </w:r>
          </w:p>
          <w:p w14:paraId="4C6380B4" w14:textId="77777777" w:rsidR="00BD489E" w:rsidRPr="00BD489E" w:rsidRDefault="00BD489E" w:rsidP="00AB71A5">
            <w:pPr>
              <w:pStyle w:val="KeinLeerraum"/>
              <w:jc w:val="left"/>
              <w:rPr>
                <w:lang w:val="it-IT"/>
              </w:rPr>
            </w:pPr>
            <w:r w:rsidRPr="00BD489E">
              <w:rPr>
                <w:lang w:val="it-IT"/>
              </w:rPr>
              <w:t xml:space="preserve">            {"id":[2,4,4],  "guid":"aa9ad4c4-2424-11e5-8041-a1180c924d9f"} ,</w:t>
            </w:r>
            <w:r w:rsidR="00016A2B" w:rsidRPr="00BD489E">
              <w:rPr>
                <w:lang w:val="it-IT"/>
              </w:rPr>
              <w:t xml:space="preserve">  </w:t>
            </w:r>
          </w:p>
          <w:p w14:paraId="204D45D2" w14:textId="77777777" w:rsidR="00AA052C" w:rsidRPr="007B046A" w:rsidRDefault="00BD489E" w:rsidP="00AB71A5">
            <w:pPr>
              <w:pStyle w:val="KeinLeerraum"/>
              <w:jc w:val="left"/>
              <w:rPr>
                <w:lang w:val="it-IT"/>
              </w:rPr>
            </w:pPr>
            <w:r w:rsidRPr="00BD489E">
              <w:rPr>
                <w:lang w:val="it-IT"/>
              </w:rPr>
              <w:t xml:space="preserve">            </w:t>
            </w:r>
            <w:r w:rsidR="00016A2B" w:rsidRPr="007B046A">
              <w:rPr>
                <w:lang w:val="it-IT"/>
              </w:rPr>
              <w:t>{"id":[2,4,3],  "guid":"aa9ad4c4-1424-11e5-8041-a1180c924d9f"</w:t>
            </w:r>
            <w:r w:rsidR="00AA052C" w:rsidRPr="007B046A">
              <w:rPr>
                <w:lang w:val="it-IT"/>
              </w:rPr>
              <w:t xml:space="preserve">,  </w:t>
            </w:r>
          </w:p>
          <w:p w14:paraId="4F7C4741" w14:textId="77777777" w:rsidR="00016A2B" w:rsidRPr="00BD489E" w:rsidRDefault="00AA052C" w:rsidP="00AA052C">
            <w:pPr>
              <w:pStyle w:val="KeinLeerraum"/>
              <w:jc w:val="left"/>
              <w:rPr>
                <w:lang w:val="en-US"/>
              </w:rPr>
            </w:pPr>
            <w:r w:rsidRPr="007B046A">
              <w:rPr>
                <w:lang w:val="it-IT"/>
              </w:rPr>
              <w:t xml:space="preserve">                </w:t>
            </w:r>
            <w:r w:rsidRPr="00BD489E">
              <w:rPr>
                <w:lang w:val="en-US"/>
              </w:rPr>
              <w:t>"type":</w:t>
            </w:r>
            <w:r w:rsidRPr="00CE306C">
              <w:rPr>
                <w:lang w:val="en-US"/>
              </w:rPr>
              <w:t>":</w:t>
            </w:r>
            <w:r>
              <w:rPr>
                <w:lang w:val="en-US"/>
              </w:rPr>
              <w:t>{</w:t>
            </w:r>
            <w:r w:rsidRPr="00CE306C">
              <w:rPr>
                <w:lang w:val="en-US"/>
              </w:rPr>
              <w:t>"</w:t>
            </w:r>
            <w:r>
              <w:rPr>
                <w:lang w:val="en-US"/>
              </w:rPr>
              <w:t>f1</w:t>
            </w:r>
            <w:r w:rsidRPr="00CE306C">
              <w:rPr>
                <w:lang w:val="en-US"/>
              </w:rPr>
              <w:t>"</w:t>
            </w:r>
            <w:r>
              <w:rPr>
                <w:lang w:val="en-US"/>
              </w:rPr>
              <w:t>:</w:t>
            </w:r>
            <w:r w:rsidRPr="00CE306C">
              <w:rPr>
                <w:lang w:val="en-US"/>
              </w:rPr>
              <w:t>44</w:t>
            </w:r>
            <w:r>
              <w:rPr>
                <w:lang w:val="en-US"/>
              </w:rPr>
              <w:t>,</w:t>
            </w:r>
            <w:r w:rsidRPr="00CE306C">
              <w:rPr>
                <w:lang w:val="en-US"/>
              </w:rPr>
              <w:t xml:space="preserve"> "</w:t>
            </w:r>
            <w:r>
              <w:rPr>
                <w:lang w:val="en-US"/>
              </w:rPr>
              <w:t>f2</w:t>
            </w:r>
            <w:r w:rsidRPr="00CE306C">
              <w:rPr>
                <w:lang w:val="en-US"/>
              </w:rPr>
              <w:t>"</w:t>
            </w:r>
            <w:r>
              <w:rPr>
                <w:lang w:val="en-US"/>
              </w:rPr>
              <w:t xml:space="preserve">:66, </w:t>
            </w:r>
            <w:r w:rsidRPr="00CE306C">
              <w:rPr>
                <w:lang w:val="en-US"/>
              </w:rPr>
              <w:t>"</w:t>
            </w:r>
            <w:r>
              <w:rPr>
                <w:lang w:val="en-US"/>
              </w:rPr>
              <w:t>f3</w:t>
            </w:r>
            <w:r w:rsidRPr="00CE306C">
              <w:rPr>
                <w:lang w:val="en-US"/>
              </w:rPr>
              <w:t>"</w:t>
            </w:r>
            <w:r>
              <w:rPr>
                <w:lang w:val="en-US"/>
              </w:rPr>
              <w:t>:{</w:t>
            </w:r>
            <w:r w:rsidRPr="00CE306C">
              <w:rPr>
                <w:lang w:val="en-US"/>
              </w:rPr>
              <w:t>"</w:t>
            </w:r>
            <w:r>
              <w:rPr>
                <w:lang w:val="en-US"/>
              </w:rPr>
              <w:t>f1</w:t>
            </w:r>
            <w:r w:rsidRPr="00CE306C">
              <w:rPr>
                <w:lang w:val="en-US"/>
              </w:rPr>
              <w:t>"</w:t>
            </w:r>
            <w:r>
              <w:rPr>
                <w:lang w:val="en-US"/>
              </w:rPr>
              <w:t>:88}}</w:t>
            </w:r>
            <w:r w:rsidRPr="00CE306C">
              <w:rPr>
                <w:lang w:val="en-US"/>
              </w:rPr>
              <w:t>}</w:t>
            </w:r>
            <w:r w:rsidR="00BD489E">
              <w:rPr>
                <w:lang w:val="en-US"/>
              </w:rPr>
              <w:t>}</w:t>
            </w:r>
          </w:p>
          <w:p w14:paraId="6DC66AC4" w14:textId="77777777" w:rsidR="00016A2B" w:rsidRPr="00BD489E" w:rsidRDefault="00016A2B" w:rsidP="00AB71A5">
            <w:pPr>
              <w:rPr>
                <w:lang w:val="en-US"/>
              </w:rPr>
            </w:pPr>
            <w:r w:rsidRPr="00BD489E">
              <w:rPr>
                <w:lang w:val="en-US"/>
              </w:rPr>
              <w:t xml:space="preserve">    ]</w:t>
            </w:r>
          </w:p>
          <w:p w14:paraId="6FFADF74" w14:textId="77777777" w:rsidR="00016A2B" w:rsidRPr="00BD489E" w:rsidRDefault="00016A2B" w:rsidP="00AB71A5">
            <w:pPr>
              <w:rPr>
                <w:lang w:val="en-US"/>
              </w:rPr>
            </w:pPr>
            <w:r w:rsidRPr="00BD489E">
              <w:rPr>
                <w:lang w:val="en-US"/>
              </w:rPr>
              <w:t>}</w:t>
            </w:r>
          </w:p>
        </w:tc>
      </w:tr>
    </w:tbl>
    <w:p w14:paraId="7BAD6E51" w14:textId="77777777" w:rsidR="00A33018" w:rsidRPr="00E87FDE" w:rsidRDefault="00016A2B" w:rsidP="00A33018">
      <w:pPr>
        <w:rPr>
          <w:i/>
          <w:sz w:val="16"/>
          <w:szCs w:val="16"/>
        </w:rPr>
      </w:pPr>
      <w:r>
        <w:rPr>
          <w:i/>
          <w:sz w:val="16"/>
          <w:szCs w:val="16"/>
        </w:rPr>
        <w:t>JSON</w:t>
      </w:r>
      <w:r w:rsidRPr="00717792">
        <w:rPr>
          <w:i/>
          <w:sz w:val="16"/>
          <w:szCs w:val="16"/>
        </w:rPr>
        <w:t xml:space="preserve"> </w:t>
      </w:r>
      <w:r>
        <w:rPr>
          <w:i/>
          <w:sz w:val="16"/>
          <w:szCs w:val="16"/>
        </w:rPr>
        <w:t>GUID-M</w:t>
      </w:r>
      <w:r w:rsidRPr="00717792">
        <w:rPr>
          <w:i/>
          <w:sz w:val="16"/>
          <w:szCs w:val="16"/>
        </w:rPr>
        <w:t>apping</w:t>
      </w:r>
    </w:p>
    <w:p w14:paraId="476E071F" w14:textId="77777777" w:rsidR="0056580D" w:rsidRDefault="005A1DF6" w:rsidP="00E87FDE">
      <w:pPr>
        <w:pStyle w:val="berschrift3"/>
        <w:numPr>
          <w:ilvl w:val="0"/>
          <w:numId w:val="0"/>
        </w:numPr>
      </w:pPr>
      <w:r>
        <w:br w:type="page"/>
      </w:r>
    </w:p>
    <w:p w14:paraId="6314071A" w14:textId="77777777" w:rsidR="008E5C91" w:rsidRDefault="0040668E" w:rsidP="008E5C91">
      <w:pPr>
        <w:pStyle w:val="berschrift2"/>
      </w:pPr>
      <w:bookmarkStart w:id="32" w:name="_Toc98945682"/>
      <w:r>
        <w:lastRenderedPageBreak/>
        <w:t>Record</w:t>
      </w:r>
      <w:r w:rsidR="00947B0E">
        <w:t xml:space="preserve"> (History)</w:t>
      </w:r>
      <w:bookmarkEnd w:id="32"/>
    </w:p>
    <w:p w14:paraId="12615E4B" w14:textId="77777777" w:rsidR="003957D2" w:rsidRPr="00FE61C7" w:rsidRDefault="00DF62FF" w:rsidP="00FE61C7">
      <w:r>
        <w:t>Über die Records</w:t>
      </w:r>
      <w:r w:rsidR="00FE61C7">
        <w:t xml:space="preserve"> </w:t>
      </w:r>
      <w:r w:rsidR="002858B0">
        <w:t>hat der Benutzer die M</w:t>
      </w:r>
      <w:r w:rsidR="008378B3">
        <w:t>öglichke</w:t>
      </w:r>
      <w:r w:rsidR="002858B0">
        <w:t>it, Änderungen</w:t>
      </w:r>
      <w:r w:rsidR="0012487D">
        <w:t xml:space="preserve"> in der Vergangenheit</w:t>
      </w:r>
      <w:r w:rsidR="002858B0">
        <w:t xml:space="preserve"> grafisch nachzu</w:t>
      </w:r>
      <w:r w:rsidR="008378B3">
        <w:t xml:space="preserve">vollziehen. </w:t>
      </w:r>
    </w:p>
    <w:p w14:paraId="3C6B21A9" w14:textId="77777777" w:rsidR="00947B0E" w:rsidRPr="00FE61C7" w:rsidRDefault="00947B0E" w:rsidP="008E5C91">
      <w:pPr>
        <w:pStyle w:val="berschrift3"/>
        <w:rPr>
          <w:lang w:val="en-US"/>
        </w:rPr>
      </w:pPr>
      <w:bookmarkStart w:id="33" w:name="_Toc98945683"/>
      <w:r w:rsidRPr="00FE61C7">
        <w:rPr>
          <w:lang w:val="en-US"/>
        </w:rPr>
        <w:t xml:space="preserve">Record-Request (Browser -&gt; </w:t>
      </w:r>
      <w:r w:rsidR="00FE61C7" w:rsidRPr="00FE61C7">
        <w:rPr>
          <w:lang w:val="en-US"/>
        </w:rPr>
        <w:t>WebSocket-</w:t>
      </w:r>
      <w:r w:rsidRPr="00FE61C7">
        <w:rPr>
          <w:lang w:val="en-US"/>
        </w:rPr>
        <w:t>Server)</w:t>
      </w:r>
      <w:bookmarkEnd w:id="33"/>
    </w:p>
    <w:p w14:paraId="74F735FF" w14:textId="77777777" w:rsidR="00D46D74" w:rsidRPr="008A7537" w:rsidRDefault="002D4744" w:rsidP="00FE61C7">
      <w:r>
        <w:t>Der Browser hat die Möglichkeit</w:t>
      </w:r>
      <w:r w:rsidR="004A0ABC">
        <w:t xml:space="preserve"> alle verfügbaren Record</w:t>
      </w:r>
      <w:r w:rsidR="00DF62FF">
        <w:t>s</w:t>
      </w:r>
      <w:r w:rsidR="004A0ABC">
        <w:t xml:space="preserve"> beim Server anzufordern</w:t>
      </w:r>
      <w:r w:rsidR="00F04624">
        <w:t>.</w:t>
      </w:r>
      <w:r w:rsidR="00FB7266">
        <w:t xml:space="preserve"> </w:t>
      </w:r>
      <w:r w:rsidR="00FE61C7">
        <w:t>Diese</w:t>
      </w:r>
      <w:r w:rsidR="00F04624">
        <w:t xml:space="preserve"> Anfrage erfolgt über WebSocket und wird ausgeführt, sobald der Benutzer die Vergangenheit grafisch betrachten möchte.</w:t>
      </w:r>
    </w:p>
    <w:tbl>
      <w:tblPr>
        <w:tblStyle w:val="Tabellenraster"/>
        <w:tblW w:w="0" w:type="auto"/>
        <w:tblLook w:val="04A0" w:firstRow="1" w:lastRow="0" w:firstColumn="1" w:lastColumn="0" w:noHBand="0" w:noVBand="1"/>
      </w:tblPr>
      <w:tblGrid>
        <w:gridCol w:w="9212"/>
      </w:tblGrid>
      <w:tr w:rsidR="00D46D74" w:rsidRPr="008A7537" w14:paraId="040336D0" w14:textId="77777777" w:rsidTr="00366BFB">
        <w:tc>
          <w:tcPr>
            <w:tcW w:w="9212" w:type="dxa"/>
          </w:tcPr>
          <w:p w14:paraId="4ADF5D2A" w14:textId="77777777" w:rsidR="00D46D74" w:rsidRPr="004D0B73" w:rsidRDefault="00D46D74" w:rsidP="00366BFB">
            <w:r w:rsidRPr="004D0B73">
              <w:t>{</w:t>
            </w:r>
          </w:p>
          <w:p w14:paraId="7605F2E4" w14:textId="77777777" w:rsidR="00D46D74" w:rsidRDefault="006A3048" w:rsidP="00D46D74">
            <w:r>
              <w:t xml:space="preserve">    "rec</w:t>
            </w:r>
            <w:r w:rsidR="00D46D74">
              <w:t>file</w:t>
            </w:r>
            <w:r w:rsidR="003F026B">
              <w:t>s</w:t>
            </w:r>
            <w:r w:rsidR="00D46D74">
              <w:t>":"get"</w:t>
            </w:r>
            <w:r w:rsidR="00FE797A">
              <w:t>,</w:t>
            </w:r>
          </w:p>
          <w:p w14:paraId="5D43FE7A" w14:textId="77777777" w:rsidR="00FE797A" w:rsidRPr="00FE797A" w:rsidRDefault="00FE797A" w:rsidP="00D46D74">
            <w:pPr>
              <w:rPr>
                <w:lang w:val="fr-CH"/>
              </w:rPr>
            </w:pPr>
            <w:r>
              <w:rPr>
                <w:lang w:val="fr-CH"/>
              </w:rPr>
              <w:t xml:space="preserve">    </w:t>
            </w:r>
            <w:r w:rsidRPr="003F026B">
              <w:rPr>
                <w:lang w:val="fr-CH"/>
              </w:rPr>
              <w:t>"</w:t>
            </w:r>
            <w:r>
              <w:rPr>
                <w:lang w:val="fr-CH"/>
              </w:rPr>
              <w:t>modulId</w:t>
            </w:r>
            <w:r w:rsidRPr="003F026B">
              <w:rPr>
                <w:lang w:val="fr-CH"/>
              </w:rPr>
              <w:t>":[</w:t>
            </w:r>
            <w:r>
              <w:rPr>
                <w:lang w:val="fr-CH"/>
              </w:rPr>
              <w:t>3]  //optional</w:t>
            </w:r>
          </w:p>
          <w:p w14:paraId="14866CA8" w14:textId="77777777" w:rsidR="00D46D74" w:rsidRPr="004D0B73" w:rsidRDefault="00D46D74" w:rsidP="00D46D74">
            <w:r w:rsidRPr="004D0B73">
              <w:t>}</w:t>
            </w:r>
          </w:p>
        </w:tc>
      </w:tr>
    </w:tbl>
    <w:p w14:paraId="0A5A6B82" w14:textId="77777777" w:rsidR="00D46D74" w:rsidRDefault="00D46D74" w:rsidP="008E5C91">
      <w:pPr>
        <w:rPr>
          <w:i/>
          <w:sz w:val="16"/>
          <w:szCs w:val="16"/>
        </w:rPr>
      </w:pPr>
      <w:r>
        <w:rPr>
          <w:i/>
          <w:sz w:val="16"/>
          <w:szCs w:val="16"/>
        </w:rPr>
        <w:t>JSON</w:t>
      </w:r>
      <w:r w:rsidRPr="008A7537">
        <w:rPr>
          <w:i/>
          <w:sz w:val="16"/>
          <w:szCs w:val="16"/>
        </w:rPr>
        <w:t xml:space="preserve"> </w:t>
      </w:r>
      <w:r>
        <w:rPr>
          <w:i/>
          <w:sz w:val="16"/>
          <w:szCs w:val="16"/>
        </w:rPr>
        <w:t xml:space="preserve">Anfrage Available </w:t>
      </w:r>
      <w:r w:rsidRPr="002D4744">
        <w:rPr>
          <w:i/>
          <w:sz w:val="16"/>
          <w:szCs w:val="16"/>
        </w:rPr>
        <w:t>Record-File</w:t>
      </w:r>
    </w:p>
    <w:p w14:paraId="49DB1891" w14:textId="77777777" w:rsidR="008504DC" w:rsidRPr="00FE61C7" w:rsidRDefault="008504DC" w:rsidP="008E5C91">
      <w:pPr>
        <w:rPr>
          <w:i/>
          <w:sz w:val="16"/>
          <w:szCs w:val="16"/>
        </w:rPr>
      </w:pPr>
    </w:p>
    <w:p w14:paraId="754A514F" w14:textId="77777777" w:rsidR="00947B0E" w:rsidRPr="00FE61C7" w:rsidRDefault="00947B0E" w:rsidP="00947B0E">
      <w:pPr>
        <w:pStyle w:val="berschrift3"/>
        <w:rPr>
          <w:lang w:val="en-US"/>
        </w:rPr>
      </w:pPr>
      <w:bookmarkStart w:id="34" w:name="_Toc98945684"/>
      <w:r w:rsidRPr="00FE61C7">
        <w:rPr>
          <w:lang w:val="en-US"/>
        </w:rPr>
        <w:t>Record-Response (</w:t>
      </w:r>
      <w:r w:rsidR="00FE61C7" w:rsidRPr="00FE61C7">
        <w:rPr>
          <w:lang w:val="en-US"/>
        </w:rPr>
        <w:t>WebSocket-</w:t>
      </w:r>
      <w:r w:rsidRPr="00FE61C7">
        <w:rPr>
          <w:lang w:val="en-US"/>
        </w:rPr>
        <w:t>Server -&gt; Browser)</w:t>
      </w:r>
      <w:bookmarkEnd w:id="34"/>
    </w:p>
    <w:p w14:paraId="3F1E2D59" w14:textId="77777777" w:rsidR="00080341" w:rsidRPr="008A7537" w:rsidRDefault="0036308F" w:rsidP="008E5C91">
      <w:r w:rsidRPr="0036308F">
        <w:t xml:space="preserve">Der Record-Respons beinhaltet alle Verfügbaren </w:t>
      </w:r>
      <w:r w:rsidR="009C0DF9">
        <w:t>Records</w:t>
      </w:r>
      <w:r w:rsidR="00FF3735">
        <w:t>,</w:t>
      </w:r>
      <w:r w:rsidR="00CE4E76">
        <w:t xml:space="preserve"> welche</w:t>
      </w:r>
      <w:r>
        <w:t xml:space="preserve"> der Server besitzt.</w:t>
      </w:r>
      <w:r w:rsidRPr="0036308F">
        <w:t xml:space="preserve"> </w:t>
      </w:r>
      <w:r w:rsidR="00BF0328">
        <w:t>Jedes</w:t>
      </w:r>
      <w:r w:rsidR="006D6EA0">
        <w:t xml:space="preserve"> Record</w:t>
      </w:r>
      <w:r w:rsidR="00BF0328">
        <w:t xml:space="preserve"> File besitzt einen Namen und den Application CRC-Wert.</w:t>
      </w:r>
      <w:r w:rsidR="006D6EA0">
        <w:t xml:space="preserve"> </w:t>
      </w:r>
      <w:r w:rsidR="00BF61E9">
        <w:t xml:space="preserve">Über das Attribute „rootfile“ wird definiert ob es sich um ein Root-File handelt (Ein Root-File besitzt kein Vorgänger Record-Informationen). </w:t>
      </w:r>
      <w:r w:rsidR="006D6EA0">
        <w:t xml:space="preserve"> </w:t>
      </w:r>
    </w:p>
    <w:tbl>
      <w:tblPr>
        <w:tblStyle w:val="Tabellenraster"/>
        <w:tblW w:w="0" w:type="auto"/>
        <w:tblLook w:val="04A0" w:firstRow="1" w:lastRow="0" w:firstColumn="1" w:lastColumn="0" w:noHBand="0" w:noVBand="1"/>
      </w:tblPr>
      <w:tblGrid>
        <w:gridCol w:w="9212"/>
      </w:tblGrid>
      <w:tr w:rsidR="00BA6C11" w:rsidRPr="008A7537" w14:paraId="1D015BB0" w14:textId="77777777" w:rsidTr="00BA6C11">
        <w:tc>
          <w:tcPr>
            <w:tcW w:w="9212" w:type="dxa"/>
          </w:tcPr>
          <w:p w14:paraId="03BE8DAC" w14:textId="77777777" w:rsidR="00BA6C11" w:rsidRDefault="00BA6C11" w:rsidP="00BA6C11">
            <w:pPr>
              <w:rPr>
                <w:lang w:val="fr-CH"/>
              </w:rPr>
            </w:pPr>
            <w:r w:rsidRPr="00D72A0E">
              <w:rPr>
                <w:lang w:val="fr-CH"/>
              </w:rPr>
              <w:t>{</w:t>
            </w:r>
          </w:p>
          <w:p w14:paraId="404DA6E6" w14:textId="77777777" w:rsidR="00BA6C11" w:rsidRPr="00D72A0E" w:rsidRDefault="00FE797A" w:rsidP="00BA6C11">
            <w:pPr>
              <w:rPr>
                <w:lang w:val="fr-CH"/>
              </w:rPr>
            </w:pPr>
            <w:r>
              <w:rPr>
                <w:lang w:val="fr-CH"/>
              </w:rPr>
              <w:t xml:space="preserve">    </w:t>
            </w:r>
            <w:r w:rsidR="00787F50" w:rsidRPr="00D72A0E">
              <w:rPr>
                <w:lang w:val="fr-CH"/>
              </w:rPr>
              <w:t>"rec</w:t>
            </w:r>
            <w:r w:rsidR="00BA6C11" w:rsidRPr="00D72A0E">
              <w:rPr>
                <w:lang w:val="fr-CH"/>
              </w:rPr>
              <w:t>file</w:t>
            </w:r>
            <w:r w:rsidR="008E49B4" w:rsidRPr="00D72A0E">
              <w:rPr>
                <w:lang w:val="fr-CH"/>
              </w:rPr>
              <w:t>s</w:t>
            </w:r>
            <w:r w:rsidR="00BA6C11" w:rsidRPr="00D72A0E">
              <w:rPr>
                <w:lang w:val="fr-CH"/>
              </w:rPr>
              <w:t>":[</w:t>
            </w:r>
          </w:p>
          <w:p w14:paraId="7E088DDB" w14:textId="77777777" w:rsidR="00BA6C11" w:rsidRPr="00D72A0E" w:rsidRDefault="00642D12" w:rsidP="00642D12">
            <w:pPr>
              <w:rPr>
                <w:lang w:val="fr-CH"/>
              </w:rPr>
            </w:pPr>
            <w:r>
              <w:rPr>
                <w:lang w:val="fr-CH"/>
              </w:rPr>
              <w:t xml:space="preserve">              </w:t>
            </w:r>
            <w:r w:rsidR="00BA6C11" w:rsidRPr="00D72A0E">
              <w:rPr>
                <w:lang w:val="fr-CH"/>
              </w:rPr>
              <w:t>{"file":"TestFile_1.json"</w:t>
            </w:r>
            <w:r w:rsidR="002134A6" w:rsidRPr="00D72A0E">
              <w:rPr>
                <w:lang w:val="fr-CH"/>
              </w:rPr>
              <w:t>, "crc":345345435435</w:t>
            </w:r>
            <w:r w:rsidR="001D5165">
              <w:rPr>
                <w:lang w:val="fr-CH"/>
              </w:rPr>
              <w:t xml:space="preserve">, </w:t>
            </w:r>
            <w:r w:rsidR="001D5165" w:rsidRPr="00137E64">
              <w:rPr>
                <w:lang w:val="fr-CH"/>
              </w:rPr>
              <w:t>"</w:t>
            </w:r>
            <w:r w:rsidR="001D5165">
              <w:rPr>
                <w:lang w:val="fr-CH"/>
              </w:rPr>
              <w:t>rootfile":true</w:t>
            </w:r>
            <w:r w:rsidR="00BA6C11" w:rsidRPr="00D72A0E">
              <w:rPr>
                <w:lang w:val="fr-CH"/>
              </w:rPr>
              <w:t>},</w:t>
            </w:r>
          </w:p>
          <w:p w14:paraId="293715A1" w14:textId="77777777" w:rsidR="00BA6C11" w:rsidRPr="003F026B" w:rsidRDefault="00BA6C11" w:rsidP="00BA6C11">
            <w:pPr>
              <w:ind w:firstLine="708"/>
              <w:rPr>
                <w:lang w:val="fr-CH"/>
              </w:rPr>
            </w:pPr>
            <w:r w:rsidRPr="00D72A0E">
              <w:rPr>
                <w:lang w:val="fr-CH"/>
              </w:rPr>
              <w:t>{"file"</w:t>
            </w:r>
            <w:r w:rsidRPr="003F026B">
              <w:rPr>
                <w:lang w:val="fr-CH"/>
              </w:rPr>
              <w:t>:"TestFile_2.json"</w:t>
            </w:r>
            <w:r w:rsidR="002134A6">
              <w:rPr>
                <w:lang w:val="fr-CH"/>
              </w:rPr>
              <w:t>, "crc":345345435435</w:t>
            </w:r>
            <w:r w:rsidR="00BF61E9">
              <w:rPr>
                <w:lang w:val="fr-CH"/>
              </w:rPr>
              <w:t xml:space="preserve">, </w:t>
            </w:r>
            <w:r w:rsidR="00BF61E9" w:rsidRPr="00137E64">
              <w:rPr>
                <w:lang w:val="fr-CH"/>
              </w:rPr>
              <w:t>"</w:t>
            </w:r>
            <w:r w:rsidR="00BF61E9">
              <w:rPr>
                <w:lang w:val="fr-CH"/>
              </w:rPr>
              <w:t>rootfile":false</w:t>
            </w:r>
            <w:r w:rsidR="00BF61E9" w:rsidRPr="003F026B">
              <w:rPr>
                <w:lang w:val="fr-CH"/>
              </w:rPr>
              <w:t xml:space="preserve"> </w:t>
            </w:r>
            <w:r w:rsidRPr="003F026B">
              <w:rPr>
                <w:lang w:val="fr-CH"/>
              </w:rPr>
              <w:t>},</w:t>
            </w:r>
          </w:p>
          <w:p w14:paraId="414579C2" w14:textId="77777777" w:rsidR="00BA6C11" w:rsidRPr="00D72A0E" w:rsidRDefault="00BA6C11" w:rsidP="00BA6C11">
            <w:pPr>
              <w:ind w:firstLine="708"/>
              <w:rPr>
                <w:lang w:val="fr-CH"/>
              </w:rPr>
            </w:pPr>
            <w:r w:rsidRPr="00D72A0E">
              <w:rPr>
                <w:lang w:val="fr-CH"/>
              </w:rPr>
              <w:t>{"file":"TestFile_3.json"</w:t>
            </w:r>
            <w:r w:rsidR="002134A6" w:rsidRPr="00D72A0E">
              <w:rPr>
                <w:lang w:val="fr-CH"/>
              </w:rPr>
              <w:t xml:space="preserve">, </w:t>
            </w:r>
            <w:r w:rsidR="002134A6">
              <w:rPr>
                <w:lang w:val="fr-CH"/>
              </w:rPr>
              <w:t>"crc":345345435435</w:t>
            </w:r>
            <w:r w:rsidR="00BF61E9">
              <w:rPr>
                <w:lang w:val="fr-CH"/>
              </w:rPr>
              <w:t xml:space="preserve">, </w:t>
            </w:r>
            <w:r w:rsidR="00BF61E9" w:rsidRPr="00137E64">
              <w:rPr>
                <w:lang w:val="fr-CH"/>
              </w:rPr>
              <w:t>"</w:t>
            </w:r>
            <w:r w:rsidR="00BF61E9">
              <w:rPr>
                <w:lang w:val="fr-CH"/>
              </w:rPr>
              <w:t>rootfile":false</w:t>
            </w:r>
            <w:r w:rsidR="00BF61E9" w:rsidRPr="00D72A0E">
              <w:rPr>
                <w:lang w:val="fr-CH"/>
              </w:rPr>
              <w:t xml:space="preserve"> </w:t>
            </w:r>
            <w:r w:rsidRPr="00D72A0E">
              <w:rPr>
                <w:lang w:val="fr-CH"/>
              </w:rPr>
              <w:t>},</w:t>
            </w:r>
          </w:p>
          <w:p w14:paraId="215CF121" w14:textId="77777777" w:rsidR="00BA6C11" w:rsidRPr="00D72A0E" w:rsidRDefault="00BA6C11" w:rsidP="00BA6C11">
            <w:pPr>
              <w:ind w:firstLine="708"/>
              <w:rPr>
                <w:lang w:val="en-US"/>
              </w:rPr>
            </w:pPr>
            <w:r w:rsidRPr="00D72A0E">
              <w:rPr>
                <w:lang w:val="en-US"/>
              </w:rPr>
              <w:t>{"file":"</w:t>
            </w:r>
            <w:r w:rsidR="00C13EA2" w:rsidRPr="00D72A0E">
              <w:rPr>
                <w:lang w:val="en-US"/>
              </w:rPr>
              <w:t>Path/</w:t>
            </w:r>
            <w:r w:rsidR="0006213D" w:rsidRPr="00D72A0E">
              <w:rPr>
                <w:lang w:val="en-US"/>
              </w:rPr>
              <w:t>Timestamp</w:t>
            </w:r>
            <w:r w:rsidRPr="00D72A0E">
              <w:rPr>
                <w:lang w:val="en-US"/>
              </w:rPr>
              <w:t>.json"</w:t>
            </w:r>
            <w:r w:rsidR="002134A6" w:rsidRPr="00D72A0E">
              <w:rPr>
                <w:lang w:val="en-US"/>
              </w:rPr>
              <w:t>, "crc":345345435435</w:t>
            </w:r>
            <w:r w:rsidR="00BF61E9">
              <w:rPr>
                <w:lang w:val="fr-CH"/>
              </w:rPr>
              <w:t xml:space="preserve">, </w:t>
            </w:r>
            <w:r w:rsidR="00BF61E9" w:rsidRPr="00137E64">
              <w:rPr>
                <w:lang w:val="fr-CH"/>
              </w:rPr>
              <w:t>"</w:t>
            </w:r>
            <w:r w:rsidR="00BF61E9">
              <w:rPr>
                <w:lang w:val="fr-CH"/>
              </w:rPr>
              <w:t>rootfile":true</w:t>
            </w:r>
            <w:r w:rsidR="00BF61E9" w:rsidRPr="00D72A0E">
              <w:rPr>
                <w:lang w:val="en-US"/>
              </w:rPr>
              <w:t xml:space="preserve"> </w:t>
            </w:r>
            <w:r w:rsidRPr="00D72A0E">
              <w:rPr>
                <w:lang w:val="en-US"/>
              </w:rPr>
              <w:t>}</w:t>
            </w:r>
          </w:p>
          <w:p w14:paraId="059B36D0" w14:textId="77777777" w:rsidR="00BA6C11" w:rsidRDefault="00BA6C11" w:rsidP="00322F7E">
            <w:r w:rsidRPr="00D72A0E">
              <w:rPr>
                <w:lang w:val="en-US"/>
              </w:rPr>
              <w:t xml:space="preserve">    </w:t>
            </w:r>
            <w:r w:rsidRPr="004D0B73">
              <w:t>]</w:t>
            </w:r>
            <w:r w:rsidR="00642D12">
              <w:t>,</w:t>
            </w:r>
          </w:p>
          <w:p w14:paraId="2E928967" w14:textId="77777777" w:rsidR="00642D12" w:rsidRPr="00642D12" w:rsidRDefault="00642D12" w:rsidP="00322F7E">
            <w:pPr>
              <w:rPr>
                <w:lang w:val="fr-CH"/>
              </w:rPr>
            </w:pPr>
            <w:r>
              <w:rPr>
                <w:lang w:val="fr-CH"/>
              </w:rPr>
              <w:t xml:space="preserve">   </w:t>
            </w:r>
            <w:r w:rsidRPr="003F026B">
              <w:rPr>
                <w:lang w:val="fr-CH"/>
              </w:rPr>
              <w:t>"</w:t>
            </w:r>
            <w:r>
              <w:rPr>
                <w:lang w:val="fr-CH"/>
              </w:rPr>
              <w:t>modulId</w:t>
            </w:r>
            <w:r w:rsidRPr="003F026B">
              <w:rPr>
                <w:lang w:val="fr-CH"/>
              </w:rPr>
              <w:t>":[</w:t>
            </w:r>
            <w:r>
              <w:rPr>
                <w:lang w:val="fr-CH"/>
              </w:rPr>
              <w:t>3]  //optional</w:t>
            </w:r>
          </w:p>
          <w:p w14:paraId="46AE04F7" w14:textId="77777777" w:rsidR="00BA6C11" w:rsidRPr="004D0B73" w:rsidRDefault="00BA6C11" w:rsidP="00322F7E">
            <w:r w:rsidRPr="004D0B73">
              <w:t>}</w:t>
            </w:r>
          </w:p>
        </w:tc>
      </w:tr>
    </w:tbl>
    <w:p w14:paraId="58272E40" w14:textId="77777777" w:rsidR="00BA6C11" w:rsidRPr="008A7537" w:rsidRDefault="00206036" w:rsidP="00322F7E">
      <w:pPr>
        <w:rPr>
          <w:i/>
          <w:sz w:val="16"/>
          <w:szCs w:val="16"/>
        </w:rPr>
      </w:pPr>
      <w:r>
        <w:rPr>
          <w:i/>
          <w:sz w:val="16"/>
          <w:szCs w:val="16"/>
        </w:rPr>
        <w:t>JSON</w:t>
      </w:r>
      <w:r w:rsidR="008A7537" w:rsidRPr="008A7537">
        <w:rPr>
          <w:i/>
          <w:sz w:val="16"/>
          <w:szCs w:val="16"/>
        </w:rPr>
        <w:t xml:space="preserve"> </w:t>
      </w:r>
      <w:r w:rsidR="00713DEA" w:rsidRPr="002D4744">
        <w:rPr>
          <w:i/>
          <w:sz w:val="16"/>
          <w:szCs w:val="16"/>
        </w:rPr>
        <w:t>Available Record-</w:t>
      </w:r>
      <w:r w:rsidR="008A7537" w:rsidRPr="002D4744">
        <w:rPr>
          <w:i/>
          <w:sz w:val="16"/>
          <w:szCs w:val="16"/>
        </w:rPr>
        <w:t>File</w:t>
      </w:r>
    </w:p>
    <w:p w14:paraId="722639BE" w14:textId="77777777" w:rsidR="007052AB" w:rsidRDefault="007052AB">
      <w:pPr>
        <w:jc w:val="left"/>
        <w:rPr>
          <w:rFonts w:eastAsiaTheme="majorEastAsia" w:cstheme="minorHAnsi"/>
          <w:b/>
          <w:bCs/>
          <w:color w:val="4F81BD" w:themeColor="accent1"/>
          <w:lang w:val="en-US"/>
        </w:rPr>
      </w:pPr>
      <w:r>
        <w:rPr>
          <w:lang w:val="en-US"/>
        </w:rPr>
        <w:br w:type="page"/>
      </w:r>
    </w:p>
    <w:p w14:paraId="3F822ED3" w14:textId="77777777" w:rsidR="00947B0E" w:rsidRDefault="007052AB" w:rsidP="007052AB">
      <w:pPr>
        <w:pStyle w:val="berschrift3"/>
        <w:rPr>
          <w:lang w:val="en-US"/>
        </w:rPr>
      </w:pPr>
      <w:bookmarkStart w:id="35" w:name="_RecordUpdate-Response_(Browser_-&gt;"/>
      <w:bookmarkStart w:id="36" w:name="_Toc98945685"/>
      <w:bookmarkEnd w:id="35"/>
      <w:r>
        <w:rPr>
          <w:lang w:val="en-US"/>
        </w:rPr>
        <w:lastRenderedPageBreak/>
        <w:t>Record</w:t>
      </w:r>
      <w:r w:rsidRPr="00C01536">
        <w:rPr>
          <w:lang w:val="en-US"/>
        </w:rPr>
        <w:t>Update-Response</w:t>
      </w:r>
      <w:r>
        <w:rPr>
          <w:lang w:val="en-US"/>
        </w:rPr>
        <w:t xml:space="preserve"> </w:t>
      </w:r>
      <w:r w:rsidR="00947B0E">
        <w:rPr>
          <w:lang w:val="en-US"/>
        </w:rPr>
        <w:t>(</w:t>
      </w:r>
      <w:r w:rsidR="00947B0E" w:rsidRPr="00947B0E">
        <w:rPr>
          <w:lang w:val="en-US"/>
        </w:rPr>
        <w:t>Browser</w:t>
      </w:r>
      <w:r w:rsidR="00947B0E">
        <w:rPr>
          <w:lang w:val="en-US"/>
        </w:rPr>
        <w:t xml:space="preserve"> -&gt; </w:t>
      </w:r>
      <w:r w:rsidR="000629D4" w:rsidRPr="00FE61C7">
        <w:rPr>
          <w:lang w:val="en-US"/>
        </w:rPr>
        <w:t>WebSocket</w:t>
      </w:r>
      <w:r w:rsidR="0092302B">
        <w:rPr>
          <w:lang w:val="en-US"/>
        </w:rPr>
        <w:t>-</w:t>
      </w:r>
      <w:r w:rsidR="00947B0E">
        <w:rPr>
          <w:lang w:val="en-US"/>
        </w:rPr>
        <w:t>Server</w:t>
      </w:r>
      <w:r w:rsidR="00947B0E" w:rsidRPr="00947B0E">
        <w:rPr>
          <w:lang w:val="en-US"/>
        </w:rPr>
        <w:t>)</w:t>
      </w:r>
      <w:bookmarkEnd w:id="36"/>
    </w:p>
    <w:p w14:paraId="004B37C9" w14:textId="77777777" w:rsidR="0078510B" w:rsidRPr="008A7537" w:rsidRDefault="0092302B" w:rsidP="0078510B">
      <w:pPr>
        <w:pStyle w:val="KeinLeerraum"/>
      </w:pPr>
      <w:r>
        <w:t>Anhand</w:t>
      </w:r>
      <w:r w:rsidR="00CE4E76">
        <w:t xml:space="preserve"> d</w:t>
      </w:r>
      <w:r>
        <w:t>er</w:t>
      </w:r>
      <w:r w:rsidR="00CE4E76">
        <w:t xml:space="preserve"> I</w:t>
      </w:r>
      <w:r>
        <w:t>nformationen im Record-Request</w:t>
      </w:r>
      <w:r w:rsidR="00FF3735">
        <w:t xml:space="preserve"> </w:t>
      </w:r>
      <w:r>
        <w:t>wird der Browser zum benötigten Zeitpunkt die Record</w:t>
      </w:r>
      <w:r w:rsidR="000629D4">
        <w:t xml:space="preserve">s über WebSocket </w:t>
      </w:r>
      <w:r>
        <w:t>anfordern.</w:t>
      </w:r>
    </w:p>
    <w:tbl>
      <w:tblPr>
        <w:tblStyle w:val="Tabellenraster"/>
        <w:tblW w:w="0" w:type="auto"/>
        <w:tblLook w:val="04A0" w:firstRow="1" w:lastRow="0" w:firstColumn="1" w:lastColumn="0" w:noHBand="0" w:noVBand="1"/>
      </w:tblPr>
      <w:tblGrid>
        <w:gridCol w:w="9212"/>
      </w:tblGrid>
      <w:tr w:rsidR="0078510B" w:rsidRPr="00956725" w14:paraId="37165B0F" w14:textId="77777777" w:rsidTr="003379AA">
        <w:tc>
          <w:tcPr>
            <w:tcW w:w="9212" w:type="dxa"/>
          </w:tcPr>
          <w:p w14:paraId="60A7D968" w14:textId="77777777" w:rsidR="0078510B" w:rsidRPr="00CB7222" w:rsidRDefault="0078510B" w:rsidP="003379AA">
            <w:pPr>
              <w:rPr>
                <w:lang w:val="fr-CH"/>
              </w:rPr>
            </w:pPr>
            <w:r w:rsidRPr="00CB7222">
              <w:rPr>
                <w:lang w:val="fr-CH"/>
              </w:rPr>
              <w:t>{</w:t>
            </w:r>
          </w:p>
          <w:p w14:paraId="224C5E40" w14:textId="77777777" w:rsidR="0078510B" w:rsidRPr="00CB7222" w:rsidRDefault="0078510B" w:rsidP="003379AA">
            <w:pPr>
              <w:rPr>
                <w:lang w:val="fr-CH"/>
              </w:rPr>
            </w:pPr>
            <w:r w:rsidRPr="00CB7222">
              <w:rPr>
                <w:lang w:val="fr-CH"/>
              </w:rPr>
              <w:t xml:space="preserve">    "recfile":" TestFile_1.json "</w:t>
            </w:r>
            <w:r w:rsidR="00681A46" w:rsidRPr="00CB7222">
              <w:rPr>
                <w:lang w:val="fr-CH"/>
              </w:rPr>
              <w:t>,</w:t>
            </w:r>
          </w:p>
          <w:p w14:paraId="66C87B97" w14:textId="77777777" w:rsidR="00681A46" w:rsidRPr="00681A46" w:rsidRDefault="00681A46" w:rsidP="003379AA">
            <w:pPr>
              <w:rPr>
                <w:lang w:val="fr-CH"/>
              </w:rPr>
            </w:pPr>
            <w:r>
              <w:rPr>
                <w:lang w:val="fr-CH"/>
              </w:rPr>
              <w:t xml:space="preserve">    </w:t>
            </w:r>
            <w:r w:rsidRPr="003F026B">
              <w:rPr>
                <w:lang w:val="fr-CH"/>
              </w:rPr>
              <w:t>"</w:t>
            </w:r>
            <w:r>
              <w:rPr>
                <w:lang w:val="fr-CH"/>
              </w:rPr>
              <w:t>modulId</w:t>
            </w:r>
            <w:r w:rsidRPr="003F026B">
              <w:rPr>
                <w:lang w:val="fr-CH"/>
              </w:rPr>
              <w:t>":[</w:t>
            </w:r>
            <w:r>
              <w:rPr>
                <w:lang w:val="fr-CH"/>
              </w:rPr>
              <w:t>3] //optional</w:t>
            </w:r>
          </w:p>
          <w:p w14:paraId="343A2E7E" w14:textId="77777777" w:rsidR="0078510B" w:rsidRPr="00CB7222" w:rsidRDefault="0078510B" w:rsidP="003379AA">
            <w:pPr>
              <w:rPr>
                <w:lang w:val="fr-CH"/>
              </w:rPr>
            </w:pPr>
            <w:r w:rsidRPr="00CB7222">
              <w:rPr>
                <w:lang w:val="fr-CH"/>
              </w:rPr>
              <w:t>}</w:t>
            </w:r>
          </w:p>
        </w:tc>
      </w:tr>
    </w:tbl>
    <w:p w14:paraId="6FB02CA2" w14:textId="77777777" w:rsidR="00A54A42" w:rsidRPr="0078510B" w:rsidRDefault="0078510B" w:rsidP="0078510B">
      <w:pPr>
        <w:rPr>
          <w:i/>
          <w:sz w:val="16"/>
          <w:szCs w:val="16"/>
        </w:rPr>
      </w:pPr>
      <w:r>
        <w:rPr>
          <w:i/>
          <w:sz w:val="16"/>
          <w:szCs w:val="16"/>
        </w:rPr>
        <w:t>JSON</w:t>
      </w:r>
      <w:r w:rsidRPr="008A7537">
        <w:rPr>
          <w:i/>
          <w:sz w:val="16"/>
          <w:szCs w:val="16"/>
        </w:rPr>
        <w:t xml:space="preserve"> </w:t>
      </w:r>
      <w:r w:rsidR="00573A61">
        <w:rPr>
          <w:i/>
          <w:sz w:val="16"/>
          <w:szCs w:val="16"/>
        </w:rPr>
        <w:t>RecordUpdate-Response</w:t>
      </w:r>
    </w:p>
    <w:p w14:paraId="54AD290E" w14:textId="77777777" w:rsidR="00C63915" w:rsidRDefault="002D4744" w:rsidP="00CC7CCD">
      <w:r>
        <w:t>In jedem Record</w:t>
      </w:r>
      <w:r w:rsidR="00C13EA2">
        <w:t xml:space="preserve"> befindet sich am Anfang der D</w:t>
      </w:r>
      <w:r w:rsidR="00EA44B0">
        <w:t xml:space="preserve">ump </w:t>
      </w:r>
      <w:r w:rsidR="00CD4AE9">
        <w:t>aller registrierter SKs</w:t>
      </w:r>
      <w:r w:rsidR="00CC7CCD">
        <w:t>. Es müssen nur jene Elemente enthalten sein, welche vom Default-State abweichen.</w:t>
      </w:r>
      <w:r w:rsidR="002F1FA8">
        <w:t xml:space="preserve"> Der Dump muss komplet</w:t>
      </w:r>
      <w:r w:rsidR="00961378">
        <w:t>t im P</w:t>
      </w:r>
      <w:r w:rsidR="002F1FA8">
        <w:t xml:space="preserve">art 1 enthalten sein. </w:t>
      </w:r>
      <w:r w:rsidR="00CC7CCD">
        <w:t>Nach</w:t>
      </w:r>
      <w:r w:rsidR="00612334">
        <w:t xml:space="preserve"> dem Dump folgen alle Änderungen </w:t>
      </w:r>
      <w:r w:rsidR="00554C07">
        <w:t>der registrierten SKs</w:t>
      </w:r>
      <w:r w:rsidR="00612334">
        <w:t>.</w:t>
      </w:r>
      <w:r w:rsidR="00BF4246">
        <w:t xml:space="preserve"> </w:t>
      </w:r>
      <w:r w:rsidR="00D011FF">
        <w:t>Ein Record darf</w:t>
      </w:r>
      <w:r w:rsidR="00A55465">
        <w:t xml:space="preserve"> keine </w:t>
      </w:r>
      <w:r w:rsidR="00830154">
        <w:t>S</w:t>
      </w:r>
      <w:r w:rsidR="00D011FF">
        <w:t>equen</w:t>
      </w:r>
      <w:r w:rsidR="00830154">
        <w:t>ce</w:t>
      </w:r>
      <w:r w:rsidR="005B72DE">
        <w:t>-</w:t>
      </w:r>
      <w:r w:rsidR="00830154">
        <w:t>N</w:t>
      </w:r>
      <w:r w:rsidR="00A55465">
        <w:t>umber Ü</w:t>
      </w:r>
      <w:r w:rsidR="00AD5F8F">
        <w:t>berlä</w:t>
      </w:r>
      <w:r w:rsidR="00D011FF">
        <w:t>ufe beinhalten.</w:t>
      </w:r>
      <w:r w:rsidR="00A55465">
        <w:t xml:space="preserve"> </w:t>
      </w:r>
      <w:r w:rsidR="00C63915">
        <w:t>Der Rec</w:t>
      </w:r>
      <w:r w:rsidR="00AD5F8F">
        <w:t>ord</w:t>
      </w:r>
      <w:r w:rsidR="00C63915">
        <w:t xml:space="preserve"> kann in Fragmente unterteilt werden</w:t>
      </w:r>
      <w:r w:rsidR="00A55465">
        <w:t xml:space="preserve"> welche über</w:t>
      </w:r>
      <w:r w:rsidR="00830154">
        <w:t xml:space="preserve"> die Part-N</w:t>
      </w:r>
      <w:r w:rsidR="00E64977">
        <w:t>umber im JSON T</w:t>
      </w:r>
      <w:r w:rsidR="00A55465">
        <w:t xml:space="preserve">elegramm identifiziert werden kann. </w:t>
      </w:r>
      <w:r w:rsidR="00390166">
        <w:t xml:space="preserve">Wird eine neue SK registriert, werden alle Änderungen aller registrierten SKs </w:t>
      </w:r>
      <w:r w:rsidR="00D105F6">
        <w:t xml:space="preserve">vom Server automatisch </w:t>
      </w:r>
      <w:r w:rsidR="00390166">
        <w:t xml:space="preserve">übermittelt. </w:t>
      </w:r>
    </w:p>
    <w:p w14:paraId="120CCEA3" w14:textId="77777777" w:rsidR="00CD4AE9" w:rsidRPr="00612334" w:rsidRDefault="00CD4AE9" w:rsidP="00CC7CCD">
      <w:r>
        <w:t xml:space="preserve">Achtung: Damit der Server keine LiveUpdates liefert, muss der Browser den Server in den Mode „Record“ versetzen. </w:t>
      </w:r>
    </w:p>
    <w:tbl>
      <w:tblPr>
        <w:tblStyle w:val="Tabellenraster"/>
        <w:tblW w:w="0" w:type="auto"/>
        <w:tblLook w:val="04A0" w:firstRow="1" w:lastRow="0" w:firstColumn="1" w:lastColumn="0" w:noHBand="0" w:noVBand="1"/>
      </w:tblPr>
      <w:tblGrid>
        <w:gridCol w:w="9212"/>
      </w:tblGrid>
      <w:tr w:rsidR="00A92475" w:rsidRPr="003B4BB8" w14:paraId="1AB78FA1" w14:textId="77777777" w:rsidTr="00A92475">
        <w:tc>
          <w:tcPr>
            <w:tcW w:w="9212" w:type="dxa"/>
          </w:tcPr>
          <w:p w14:paraId="106000CF" w14:textId="77777777" w:rsidR="00A92475" w:rsidRPr="00137E64" w:rsidRDefault="00A92475" w:rsidP="00A92475">
            <w:pPr>
              <w:rPr>
                <w:lang w:val="fr-CH"/>
              </w:rPr>
            </w:pPr>
            <w:r w:rsidRPr="00137E64">
              <w:rPr>
                <w:lang w:val="fr-CH"/>
              </w:rPr>
              <w:t>{</w:t>
            </w:r>
          </w:p>
          <w:p w14:paraId="4E0BC483" w14:textId="77777777" w:rsidR="00DD621A" w:rsidRPr="00137E64" w:rsidRDefault="008E49B4" w:rsidP="00A92475">
            <w:pPr>
              <w:rPr>
                <w:lang w:val="fr-CH"/>
              </w:rPr>
            </w:pPr>
            <w:r w:rsidRPr="00137E64">
              <w:rPr>
                <w:lang w:val="fr-CH"/>
              </w:rPr>
              <w:t xml:space="preserve">    "recfile":" TestFile_1.json ",</w:t>
            </w:r>
          </w:p>
          <w:p w14:paraId="347EC216" w14:textId="77777777" w:rsidR="00C63915" w:rsidRPr="00137E64" w:rsidRDefault="00D011FF" w:rsidP="00A92475">
            <w:pPr>
              <w:rPr>
                <w:lang w:val="fr-CH"/>
              </w:rPr>
            </w:pPr>
            <w:r w:rsidRPr="00137E64">
              <w:rPr>
                <w:lang w:val="fr-CH"/>
              </w:rPr>
              <w:t xml:space="preserve">    "part":2,</w:t>
            </w:r>
          </w:p>
          <w:p w14:paraId="7DE8A06D" w14:textId="77777777" w:rsidR="00D011FF" w:rsidRPr="00137E64" w:rsidRDefault="00D011FF" w:rsidP="00A92475">
            <w:pPr>
              <w:rPr>
                <w:lang w:val="fr-CH"/>
              </w:rPr>
            </w:pPr>
            <w:r w:rsidRPr="00137E64">
              <w:rPr>
                <w:lang w:val="fr-CH"/>
              </w:rPr>
              <w:t xml:space="preserve">    "partsize":5,</w:t>
            </w:r>
          </w:p>
          <w:p w14:paraId="605F7F04" w14:textId="77777777" w:rsidR="00A92475" w:rsidRPr="00C95408" w:rsidRDefault="00A92475" w:rsidP="00A92475">
            <w:pPr>
              <w:rPr>
                <w:lang w:val="en-US"/>
              </w:rPr>
            </w:pPr>
            <w:r w:rsidRPr="00137E64">
              <w:rPr>
                <w:lang w:val="fr-CH"/>
              </w:rPr>
              <w:t xml:space="preserve">     </w:t>
            </w:r>
            <w:r w:rsidRPr="00C95408">
              <w:rPr>
                <w:lang w:val="en-US"/>
              </w:rPr>
              <w:t>"</w:t>
            </w:r>
            <w:r w:rsidR="003C6C0E">
              <w:rPr>
                <w:lang w:val="en-US"/>
              </w:rPr>
              <w:t>elm</w:t>
            </w:r>
            <w:r w:rsidRPr="00C95408">
              <w:rPr>
                <w:lang w:val="en-US"/>
              </w:rPr>
              <w:t>":[</w:t>
            </w:r>
          </w:p>
          <w:p w14:paraId="4A989B63"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DC4DE0">
              <w:rPr>
                <w:lang w:val="en-US"/>
              </w:rPr>
              <w:t>":[3,5,6]</w:t>
            </w:r>
            <w:r w:rsidRPr="00C95408">
              <w:rPr>
                <w:lang w:val="en-US"/>
              </w:rPr>
              <w:t>,"</w:t>
            </w:r>
            <w:r w:rsidR="00C408CF">
              <w:rPr>
                <w:lang w:val="en-US"/>
              </w:rPr>
              <w:t>st</w:t>
            </w:r>
            <w:r w:rsidRPr="00C95408">
              <w:rPr>
                <w:lang w:val="en-US"/>
              </w:rPr>
              <w:t>"</w:t>
            </w:r>
            <w:r w:rsidR="00947B0E">
              <w:rPr>
                <w:lang w:val="en-US"/>
              </w:rPr>
              <w:t>:1,"time":1439297427,"seq</w:t>
            </w:r>
            <w:r w:rsidRPr="00C95408">
              <w:rPr>
                <w:lang w:val="en-US"/>
              </w:rPr>
              <w:t>":11},</w:t>
            </w:r>
          </w:p>
          <w:p w14:paraId="5B8E041F"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3,5,7]</w:t>
            </w:r>
            <w:r w:rsidRPr="00C95408">
              <w:rPr>
                <w:lang w:val="en-US"/>
              </w:rPr>
              <w:t>,"</w:t>
            </w:r>
            <w:r w:rsidR="00C408CF">
              <w:rPr>
                <w:lang w:val="en-US"/>
              </w:rPr>
              <w:t>st</w:t>
            </w:r>
            <w:r w:rsidR="00947B0E">
              <w:rPr>
                <w:lang w:val="en-US"/>
              </w:rPr>
              <w:t>":0,"time":1439297427,"seq</w:t>
            </w:r>
            <w:r w:rsidRPr="00C95408">
              <w:rPr>
                <w:lang w:val="en-US"/>
              </w:rPr>
              <w:t>":11},</w:t>
            </w:r>
          </w:p>
          <w:p w14:paraId="72410D53"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5,5,1]</w:t>
            </w:r>
            <w:r w:rsidRPr="00C95408">
              <w:rPr>
                <w:lang w:val="en-US"/>
              </w:rPr>
              <w:t>,"</w:t>
            </w:r>
            <w:r w:rsidR="00C408CF">
              <w:rPr>
                <w:lang w:val="en-US"/>
              </w:rPr>
              <w:t>st</w:t>
            </w:r>
            <w:r w:rsidRPr="00C95408">
              <w:rPr>
                <w:lang w:val="en-US"/>
              </w:rPr>
              <w:t>"</w:t>
            </w:r>
            <w:r w:rsidR="0055514E">
              <w:rPr>
                <w:lang w:val="en-US"/>
              </w:rPr>
              <w:t>:0,"time":1439297427</w:t>
            </w:r>
            <w:r w:rsidR="00947B0E">
              <w:rPr>
                <w:lang w:val="en-US"/>
              </w:rPr>
              <w:t>,"seq</w:t>
            </w:r>
            <w:r w:rsidR="00175B6B">
              <w:rPr>
                <w:lang w:val="en-US"/>
              </w:rPr>
              <w:t>":11</w:t>
            </w:r>
            <w:r w:rsidRPr="00C95408">
              <w:rPr>
                <w:lang w:val="en-US"/>
              </w:rPr>
              <w:t>},</w:t>
            </w:r>
          </w:p>
          <w:p w14:paraId="44A910DA"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r w:rsidR="00175B6B">
              <w:rPr>
                <w:lang w:val="en-US"/>
              </w:rPr>
              <w:t>":[5,5,2]</w:t>
            </w:r>
            <w:r w:rsidRPr="00C95408">
              <w:rPr>
                <w:lang w:val="en-US"/>
              </w:rPr>
              <w:t>,"</w:t>
            </w:r>
            <w:r w:rsidR="00C408CF">
              <w:rPr>
                <w:lang w:val="en-US"/>
              </w:rPr>
              <w:t>st</w:t>
            </w:r>
            <w:r w:rsidRPr="00C95408">
              <w:rPr>
                <w:lang w:val="en-US"/>
              </w:rPr>
              <w:t>"</w:t>
            </w:r>
            <w:r w:rsidR="00947B0E">
              <w:rPr>
                <w:lang w:val="en-US"/>
              </w:rPr>
              <w:t>:1,"time":1439297428,"seq</w:t>
            </w:r>
            <w:r w:rsidR="00175B6B">
              <w:rPr>
                <w:lang w:val="en-US"/>
              </w:rPr>
              <w:t>":11</w:t>
            </w:r>
            <w:r w:rsidRPr="00C95408">
              <w:rPr>
                <w:lang w:val="en-US"/>
              </w:rPr>
              <w:t>}</w:t>
            </w:r>
            <w:r w:rsidR="00780561">
              <w:rPr>
                <w:lang w:val="en-US"/>
              </w:rPr>
              <w:t>,</w:t>
            </w:r>
          </w:p>
          <w:p w14:paraId="24F86406"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175B6B">
              <w:rPr>
                <w:lang w:val="en-US"/>
              </w:rPr>
              <w:t>":[3,5,6]</w:t>
            </w:r>
            <w:r w:rsidRPr="00C95408">
              <w:rPr>
                <w:lang w:val="en-US"/>
              </w:rPr>
              <w:t>,"</w:t>
            </w:r>
            <w:r w:rsidR="00C408CF">
              <w:rPr>
                <w:lang w:val="en-US"/>
              </w:rPr>
              <w:t>st</w:t>
            </w:r>
            <w:r w:rsidRPr="00C95408">
              <w:rPr>
                <w:lang w:val="en-US"/>
              </w:rPr>
              <w:t>"</w:t>
            </w:r>
            <w:r w:rsidR="0055514E">
              <w:rPr>
                <w:lang w:val="en-US"/>
              </w:rPr>
              <w:t>:0,"time":1539297429</w:t>
            </w:r>
            <w:r w:rsidR="00947B0E">
              <w:rPr>
                <w:lang w:val="en-US"/>
              </w:rPr>
              <w:t>,"seq</w:t>
            </w:r>
            <w:r w:rsidRPr="00C95408">
              <w:rPr>
                <w:lang w:val="en-US"/>
              </w:rPr>
              <w:t>":13},</w:t>
            </w:r>
          </w:p>
          <w:p w14:paraId="6821F213" w14:textId="77777777" w:rsidR="00175B6B"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r w:rsidR="00175B6B">
              <w:rPr>
                <w:lang w:val="en-US"/>
              </w:rPr>
              <w:t>":[3,5,6]</w:t>
            </w:r>
            <w:r w:rsidRPr="00C95408">
              <w:rPr>
                <w:lang w:val="en-US"/>
              </w:rPr>
              <w:t>,"</w:t>
            </w:r>
            <w:r w:rsidR="00C408CF">
              <w:rPr>
                <w:lang w:val="en-US"/>
              </w:rPr>
              <w:t>st</w:t>
            </w:r>
            <w:r w:rsidR="00175B6B">
              <w:rPr>
                <w:lang w:val="en-US"/>
              </w:rPr>
              <w:t>":1,"time":16</w:t>
            </w:r>
            <w:r w:rsidRPr="00C95408">
              <w:rPr>
                <w:lang w:val="en-US"/>
              </w:rPr>
              <w:t>3929</w:t>
            </w:r>
            <w:r w:rsidR="0055514E">
              <w:rPr>
                <w:lang w:val="en-US"/>
              </w:rPr>
              <w:t>7429</w:t>
            </w:r>
            <w:r w:rsidR="00362E57">
              <w:rPr>
                <w:lang w:val="en-US"/>
              </w:rPr>
              <w:t>,"seq</w:t>
            </w:r>
            <w:r w:rsidR="00175B6B">
              <w:rPr>
                <w:lang w:val="en-US"/>
              </w:rPr>
              <w:t>":14}</w:t>
            </w:r>
          </w:p>
          <w:p w14:paraId="7950B012" w14:textId="77777777" w:rsidR="00A92475" w:rsidRDefault="00A92475" w:rsidP="00A92475">
            <w:pPr>
              <w:rPr>
                <w:lang w:val="en-US"/>
              </w:rPr>
            </w:pPr>
            <w:r w:rsidRPr="00A92475">
              <w:rPr>
                <w:lang w:val="en-US"/>
              </w:rPr>
              <w:t xml:space="preserve">   </w:t>
            </w:r>
            <w:r w:rsidRPr="008A7537">
              <w:rPr>
                <w:lang w:val="en-US"/>
              </w:rPr>
              <w:t>]</w:t>
            </w:r>
            <w:r w:rsidR="003B4BB8">
              <w:rPr>
                <w:lang w:val="en-US"/>
              </w:rPr>
              <w:t>,</w:t>
            </w:r>
          </w:p>
          <w:p w14:paraId="277F9555" w14:textId="77777777" w:rsidR="003B4BB8" w:rsidRPr="00175B6B" w:rsidRDefault="003B4BB8" w:rsidP="00A92475">
            <w:pPr>
              <w:rPr>
                <w:lang w:val="en-US"/>
              </w:rPr>
            </w:pPr>
            <w:r>
              <w:rPr>
                <w:lang w:val="en-US"/>
              </w:rPr>
              <w:t xml:space="preserve">   "modulId":[3]</w:t>
            </w:r>
            <w:r w:rsidRPr="00EA6E7E">
              <w:rPr>
                <w:lang w:val="en-US"/>
              </w:rPr>
              <w:t xml:space="preserve"> </w:t>
            </w:r>
            <w:r>
              <w:rPr>
                <w:lang w:val="en-US"/>
              </w:rPr>
              <w:t xml:space="preserve"> </w:t>
            </w:r>
            <w:r w:rsidRPr="00EA6E7E">
              <w:rPr>
                <w:lang w:val="en-US"/>
              </w:rPr>
              <w:t xml:space="preserve">//optional    </w:t>
            </w:r>
          </w:p>
          <w:p w14:paraId="64909BD8" w14:textId="77777777" w:rsidR="00A92475" w:rsidRPr="008A7537" w:rsidRDefault="00A92475" w:rsidP="00322F7E">
            <w:pPr>
              <w:rPr>
                <w:lang w:val="en-US"/>
              </w:rPr>
            </w:pPr>
            <w:r w:rsidRPr="008A7537">
              <w:rPr>
                <w:lang w:val="en-US"/>
              </w:rPr>
              <w:t>}</w:t>
            </w:r>
          </w:p>
        </w:tc>
      </w:tr>
    </w:tbl>
    <w:p w14:paraId="0F0DC505" w14:textId="77777777" w:rsidR="00CD4AE9" w:rsidRPr="00CB7222" w:rsidRDefault="00612334" w:rsidP="00CC7CCD">
      <w:pPr>
        <w:pStyle w:val="KeinLeerraum"/>
        <w:rPr>
          <w:i/>
          <w:sz w:val="16"/>
          <w:szCs w:val="16"/>
          <w:lang w:val="fr-CH"/>
        </w:rPr>
      </w:pPr>
      <w:r w:rsidRPr="00CB7222">
        <w:rPr>
          <w:i/>
          <w:sz w:val="16"/>
          <w:szCs w:val="16"/>
          <w:lang w:val="fr-CH"/>
        </w:rPr>
        <w:t>Example_1: JSON</w:t>
      </w:r>
      <w:r w:rsidR="008A7537" w:rsidRPr="00CB7222">
        <w:rPr>
          <w:i/>
          <w:sz w:val="16"/>
          <w:szCs w:val="16"/>
          <w:lang w:val="fr-CH"/>
        </w:rPr>
        <w:t xml:space="preserve"> Recor</w:t>
      </w:r>
      <w:r w:rsidR="00CC7CCD" w:rsidRPr="00CB7222">
        <w:rPr>
          <w:i/>
          <w:sz w:val="16"/>
          <w:szCs w:val="16"/>
          <w:lang w:val="fr-CH"/>
        </w:rPr>
        <w:t>d-File z.B: TestFile_1.json</w:t>
      </w:r>
    </w:p>
    <w:p w14:paraId="1E4C06C4" w14:textId="77777777" w:rsidR="00681A46" w:rsidRPr="00CB7222" w:rsidRDefault="00681A46" w:rsidP="00CC7CCD">
      <w:pPr>
        <w:pStyle w:val="KeinLeerraum"/>
        <w:rPr>
          <w:i/>
          <w:sz w:val="16"/>
          <w:szCs w:val="16"/>
          <w:lang w:val="fr-CH"/>
        </w:rPr>
      </w:pPr>
    </w:p>
    <w:p w14:paraId="65AC5EA6" w14:textId="77777777" w:rsidR="0055514E" w:rsidRPr="00076F96" w:rsidRDefault="00BE4149" w:rsidP="009F5FE6">
      <w:r>
        <w:t>Im Beispiel 2</w:t>
      </w:r>
      <w:r w:rsidR="0015529E">
        <w:t xml:space="preserve"> können die Ei</w:t>
      </w:r>
      <w:r w:rsidR="00F62C02">
        <w:t>genschaften „time“ und „seq</w:t>
      </w:r>
      <w:r w:rsidR="0015529E">
        <w:t>“ auch au</w:t>
      </w:r>
      <w:r w:rsidR="00E613E9">
        <w:t>s</w:t>
      </w:r>
      <w:r w:rsidR="0015529E">
        <w:t>serhalb definiert werden</w:t>
      </w:r>
      <w:r w:rsidR="002D4744">
        <w:t>.</w:t>
      </w:r>
    </w:p>
    <w:tbl>
      <w:tblPr>
        <w:tblStyle w:val="Tabellenraster"/>
        <w:tblW w:w="0" w:type="auto"/>
        <w:tblLook w:val="04A0" w:firstRow="1" w:lastRow="0" w:firstColumn="1" w:lastColumn="0" w:noHBand="0" w:noVBand="1"/>
      </w:tblPr>
      <w:tblGrid>
        <w:gridCol w:w="9212"/>
      </w:tblGrid>
      <w:tr w:rsidR="0055514E" w14:paraId="1020CC1A" w14:textId="77777777" w:rsidTr="007F6CA4">
        <w:tc>
          <w:tcPr>
            <w:tcW w:w="9212" w:type="dxa"/>
          </w:tcPr>
          <w:p w14:paraId="20B7F128" w14:textId="77777777" w:rsidR="0055514E" w:rsidRPr="00FA52DD" w:rsidRDefault="0055514E" w:rsidP="007F6CA4">
            <w:pPr>
              <w:rPr>
                <w:lang w:val="fr-CH"/>
              </w:rPr>
            </w:pPr>
            <w:r w:rsidRPr="00FA52DD">
              <w:rPr>
                <w:lang w:val="fr-CH"/>
              </w:rPr>
              <w:t>{</w:t>
            </w:r>
          </w:p>
          <w:p w14:paraId="4BAB3FC2" w14:textId="77777777" w:rsidR="00681A46" w:rsidRPr="00FA52DD" w:rsidRDefault="00C26AFC" w:rsidP="0055514E">
            <w:pPr>
              <w:rPr>
                <w:lang w:val="fr-CH"/>
              </w:rPr>
            </w:pPr>
            <w:r w:rsidRPr="00FA52DD">
              <w:rPr>
                <w:lang w:val="fr-CH"/>
              </w:rPr>
              <w:t xml:space="preserve">    </w:t>
            </w:r>
            <w:r w:rsidR="00C63915" w:rsidRPr="00FA52DD">
              <w:rPr>
                <w:lang w:val="fr-CH"/>
              </w:rPr>
              <w:t>"recfile":" TestFile_1.json ",</w:t>
            </w:r>
          </w:p>
          <w:p w14:paraId="03B9C01C" w14:textId="77777777" w:rsidR="00C26AFC" w:rsidRPr="00FA52DD" w:rsidRDefault="00C26AFC" w:rsidP="0055514E">
            <w:pPr>
              <w:rPr>
                <w:lang w:val="fr-CH"/>
              </w:rPr>
            </w:pPr>
            <w:r w:rsidRPr="00FA52DD">
              <w:rPr>
                <w:lang w:val="fr-CH"/>
              </w:rPr>
              <w:t xml:space="preserve">    "part":2,</w:t>
            </w:r>
          </w:p>
          <w:p w14:paraId="080BA25B" w14:textId="77777777" w:rsidR="00C26AFC" w:rsidRPr="00FA52DD" w:rsidRDefault="00C26AFC" w:rsidP="0055514E">
            <w:pPr>
              <w:rPr>
                <w:lang w:val="fr-CH"/>
              </w:rPr>
            </w:pPr>
            <w:r w:rsidRPr="00FA52DD">
              <w:rPr>
                <w:lang w:val="fr-CH"/>
              </w:rPr>
              <w:t xml:space="preserve">    "partsize":5,</w:t>
            </w:r>
          </w:p>
          <w:p w14:paraId="416028AB" w14:textId="77777777" w:rsidR="0055514E" w:rsidRDefault="00C63915" w:rsidP="0055514E">
            <w:pPr>
              <w:rPr>
                <w:lang w:val="en-US"/>
              </w:rPr>
            </w:pPr>
            <w:r w:rsidRPr="00FA52DD">
              <w:rPr>
                <w:lang w:val="fr-CH"/>
              </w:rPr>
              <w:t xml:space="preserve">    </w:t>
            </w:r>
            <w:r w:rsidR="0055514E" w:rsidRPr="009C77F8">
              <w:rPr>
                <w:lang w:val="en-US"/>
              </w:rPr>
              <w:t>"</w:t>
            </w:r>
            <w:r w:rsidR="00B25070">
              <w:rPr>
                <w:lang w:val="en-US"/>
              </w:rPr>
              <w:t>time":1439297428</w:t>
            </w:r>
            <w:r w:rsidR="0055514E" w:rsidRPr="008E79B7">
              <w:rPr>
                <w:lang w:val="en-US"/>
              </w:rPr>
              <w:t>,</w:t>
            </w:r>
          </w:p>
          <w:p w14:paraId="2104F706" w14:textId="77777777" w:rsidR="0055514E" w:rsidRPr="00587087" w:rsidRDefault="0055514E" w:rsidP="007F6CA4">
            <w:pPr>
              <w:rPr>
                <w:lang w:val="en-US"/>
              </w:rPr>
            </w:pPr>
            <w:r w:rsidRPr="00587087">
              <w:rPr>
                <w:lang w:val="en-US"/>
              </w:rPr>
              <w:t xml:space="preserve">    "</w:t>
            </w:r>
            <w:r w:rsidR="00947B0E" w:rsidRPr="00587087">
              <w:rPr>
                <w:lang w:val="en-US"/>
              </w:rPr>
              <w:t>seq</w:t>
            </w:r>
            <w:r w:rsidR="00B25070" w:rsidRPr="00587087">
              <w:rPr>
                <w:lang w:val="en-US"/>
              </w:rPr>
              <w:t>":11</w:t>
            </w:r>
            <w:r w:rsidRPr="00587087">
              <w:rPr>
                <w:lang w:val="en-US"/>
              </w:rPr>
              <w:t>,</w:t>
            </w:r>
          </w:p>
          <w:p w14:paraId="56855EEB" w14:textId="77777777" w:rsidR="0055514E" w:rsidRPr="00587087" w:rsidRDefault="0055514E" w:rsidP="007F6CA4">
            <w:pPr>
              <w:rPr>
                <w:lang w:val="en-US"/>
              </w:rPr>
            </w:pPr>
            <w:r w:rsidRPr="00587087">
              <w:rPr>
                <w:lang w:val="en-US"/>
              </w:rPr>
              <w:t xml:space="preserve">     "</w:t>
            </w:r>
            <w:r w:rsidR="003C6C0E">
              <w:rPr>
                <w:lang w:val="en-US"/>
              </w:rPr>
              <w:t>elm</w:t>
            </w:r>
            <w:r w:rsidRPr="00587087">
              <w:rPr>
                <w:lang w:val="en-US"/>
              </w:rPr>
              <w:t>":[</w:t>
            </w:r>
          </w:p>
          <w:p w14:paraId="559750FC" w14:textId="77777777" w:rsidR="0055514E" w:rsidRPr="00C408CF" w:rsidRDefault="0055514E" w:rsidP="007F6CA4">
            <w:pPr>
              <w:rPr>
                <w:lang w:val="en-US"/>
              </w:rPr>
            </w:pPr>
            <w:r w:rsidRPr="00C408CF">
              <w:rPr>
                <w:lang w:val="en-US"/>
              </w:rPr>
              <w:t xml:space="preserve">          {"id":[3,5,6],"</w:t>
            </w:r>
            <w:r w:rsidR="00C408CF" w:rsidRPr="00C408CF">
              <w:rPr>
                <w:lang w:val="en-US"/>
              </w:rPr>
              <w:t>st</w:t>
            </w:r>
            <w:r w:rsidRPr="00C408CF">
              <w:rPr>
                <w:lang w:val="en-US"/>
              </w:rPr>
              <w:t>":1},</w:t>
            </w:r>
          </w:p>
          <w:p w14:paraId="290AB7CD" w14:textId="77777777" w:rsidR="0055514E" w:rsidRPr="00C408CF" w:rsidRDefault="0055514E" w:rsidP="007F6CA4">
            <w:pPr>
              <w:rPr>
                <w:lang w:val="en-US"/>
              </w:rPr>
            </w:pPr>
            <w:r w:rsidRPr="00C408CF">
              <w:rPr>
                <w:lang w:val="en-US"/>
              </w:rPr>
              <w:t xml:space="preserve">          {"id":[3,5,7],"</w:t>
            </w:r>
            <w:r w:rsidR="00C408CF" w:rsidRPr="00C408CF">
              <w:rPr>
                <w:lang w:val="en-US"/>
              </w:rPr>
              <w:t>st</w:t>
            </w:r>
            <w:r w:rsidR="00B25070" w:rsidRPr="00C408CF">
              <w:rPr>
                <w:lang w:val="en-US"/>
              </w:rPr>
              <w:t>":0</w:t>
            </w:r>
            <w:r w:rsidRPr="00C408CF">
              <w:rPr>
                <w:lang w:val="en-US"/>
              </w:rPr>
              <w:t>},</w:t>
            </w:r>
          </w:p>
          <w:p w14:paraId="1B3A0EAA" w14:textId="77777777" w:rsidR="0055514E" w:rsidRPr="00C408CF" w:rsidRDefault="0055514E" w:rsidP="007F6CA4">
            <w:pPr>
              <w:rPr>
                <w:lang w:val="en-US"/>
              </w:rPr>
            </w:pPr>
            <w:r w:rsidRPr="00C408CF">
              <w:rPr>
                <w:lang w:val="en-US"/>
              </w:rPr>
              <w:t xml:space="preserve">          {"id":[5,5,1],"</w:t>
            </w:r>
            <w:r w:rsidR="00C408CF" w:rsidRPr="00C408CF">
              <w:rPr>
                <w:lang w:val="en-US"/>
              </w:rPr>
              <w:t>st</w:t>
            </w:r>
            <w:r w:rsidRPr="00C408CF">
              <w:rPr>
                <w:lang w:val="en-US"/>
              </w:rPr>
              <w:t>":0},</w:t>
            </w:r>
          </w:p>
          <w:p w14:paraId="1D514569" w14:textId="77777777" w:rsidR="0055514E" w:rsidRPr="00C408CF" w:rsidRDefault="0055514E" w:rsidP="007F6CA4">
            <w:pPr>
              <w:rPr>
                <w:lang w:val="en-US"/>
              </w:rPr>
            </w:pPr>
            <w:r w:rsidRPr="00C408CF">
              <w:rPr>
                <w:lang w:val="en-US"/>
              </w:rPr>
              <w:t xml:space="preserve">          {"id":[5,5,2],"</w:t>
            </w:r>
            <w:r w:rsidR="00C408CF" w:rsidRPr="00C408CF">
              <w:rPr>
                <w:lang w:val="en-US"/>
              </w:rPr>
              <w:t>st</w:t>
            </w:r>
            <w:r w:rsidRPr="00C408CF">
              <w:rPr>
                <w:lang w:val="en-US"/>
              </w:rPr>
              <w:t>"</w:t>
            </w:r>
            <w:r w:rsidR="00B25070" w:rsidRPr="00C408CF">
              <w:rPr>
                <w:lang w:val="en-US"/>
              </w:rPr>
              <w:t>:1</w:t>
            </w:r>
            <w:r w:rsidRPr="00C408CF">
              <w:rPr>
                <w:lang w:val="en-US"/>
              </w:rPr>
              <w:t>},</w:t>
            </w:r>
          </w:p>
          <w:p w14:paraId="51E082B8" w14:textId="77777777" w:rsidR="0055514E" w:rsidRPr="00947B0E" w:rsidRDefault="0055514E" w:rsidP="007F6CA4">
            <w:pPr>
              <w:rPr>
                <w:lang w:val="en-US"/>
              </w:rPr>
            </w:pPr>
            <w:r w:rsidRPr="00947B0E">
              <w:rPr>
                <w:lang w:val="en-US"/>
              </w:rPr>
              <w:t xml:space="preserve">          {"id":[3,5,6],"</w:t>
            </w:r>
            <w:r w:rsidR="00C408CF">
              <w:rPr>
                <w:lang w:val="en-US"/>
              </w:rPr>
              <w:t>st</w:t>
            </w:r>
            <w:r w:rsidRPr="00947B0E">
              <w:rPr>
                <w:lang w:val="en-US"/>
              </w:rPr>
              <w:t>"</w:t>
            </w:r>
            <w:r w:rsidR="00947B0E">
              <w:rPr>
                <w:lang w:val="en-US"/>
              </w:rPr>
              <w:t>:0,"time":1539297427,"seq</w:t>
            </w:r>
            <w:r w:rsidRPr="00947B0E">
              <w:rPr>
                <w:lang w:val="en-US"/>
              </w:rPr>
              <w:t>":13},</w:t>
            </w:r>
          </w:p>
          <w:p w14:paraId="2D03A1D0" w14:textId="77777777" w:rsidR="0055514E" w:rsidRDefault="0055514E" w:rsidP="007F6CA4">
            <w:pPr>
              <w:rPr>
                <w:lang w:val="en-US"/>
              </w:rPr>
            </w:pPr>
            <w:r w:rsidRPr="00947B0E">
              <w:rPr>
                <w:lang w:val="en-US"/>
              </w:rPr>
              <w:t xml:space="preserve">          </w:t>
            </w:r>
            <w:r w:rsidRPr="00C95408">
              <w:rPr>
                <w:lang w:val="en-US"/>
              </w:rPr>
              <w:t>{"</w:t>
            </w:r>
            <w:r>
              <w:rPr>
                <w:lang w:val="en-US"/>
              </w:rPr>
              <w:t>id":[3,5,6]</w:t>
            </w:r>
            <w:r w:rsidRPr="00C95408">
              <w:rPr>
                <w:lang w:val="en-US"/>
              </w:rPr>
              <w:t>,"</w:t>
            </w:r>
            <w:r w:rsidR="00C408CF">
              <w:rPr>
                <w:lang w:val="en-US"/>
              </w:rPr>
              <w:t>st</w:t>
            </w:r>
            <w:r>
              <w:rPr>
                <w:lang w:val="en-US"/>
              </w:rPr>
              <w:t>":1,"time":16</w:t>
            </w:r>
            <w:r w:rsidRPr="00C95408">
              <w:rPr>
                <w:lang w:val="en-US"/>
              </w:rPr>
              <w:t>3929</w:t>
            </w:r>
            <w:r w:rsidR="00947B0E">
              <w:rPr>
                <w:lang w:val="en-US"/>
              </w:rPr>
              <w:t>7427,"seq</w:t>
            </w:r>
            <w:r>
              <w:rPr>
                <w:lang w:val="en-US"/>
              </w:rPr>
              <w:t>":14}</w:t>
            </w:r>
          </w:p>
          <w:p w14:paraId="7F6381A6" w14:textId="77777777" w:rsidR="0055514E" w:rsidRPr="005530D3" w:rsidRDefault="0055514E" w:rsidP="007F6CA4">
            <w:pPr>
              <w:rPr>
                <w:lang w:val="fr-CH"/>
              </w:rPr>
            </w:pPr>
            <w:r w:rsidRPr="00A92475">
              <w:rPr>
                <w:lang w:val="en-US"/>
              </w:rPr>
              <w:t xml:space="preserve">   </w:t>
            </w:r>
            <w:r w:rsidRPr="005530D3">
              <w:rPr>
                <w:lang w:val="fr-CH"/>
              </w:rPr>
              <w:t>]</w:t>
            </w:r>
            <w:r w:rsidR="001A557A" w:rsidRPr="005530D3">
              <w:rPr>
                <w:lang w:val="fr-CH"/>
              </w:rPr>
              <w:t>.</w:t>
            </w:r>
          </w:p>
          <w:p w14:paraId="2771BC63" w14:textId="77777777" w:rsidR="001A557A" w:rsidRPr="00175B6B" w:rsidRDefault="001A557A" w:rsidP="007F6CA4">
            <w:pPr>
              <w:rPr>
                <w:lang w:val="en-US"/>
              </w:rPr>
            </w:pPr>
            <w:r>
              <w:rPr>
                <w:lang w:val="en-US"/>
              </w:rPr>
              <w:t xml:space="preserve">   "modulId":[3]</w:t>
            </w:r>
            <w:r w:rsidRPr="00EA6E7E">
              <w:rPr>
                <w:lang w:val="en-US"/>
              </w:rPr>
              <w:t xml:space="preserve"> </w:t>
            </w:r>
            <w:r>
              <w:rPr>
                <w:lang w:val="en-US"/>
              </w:rPr>
              <w:t xml:space="preserve"> </w:t>
            </w:r>
            <w:r w:rsidRPr="00EA6E7E">
              <w:rPr>
                <w:lang w:val="en-US"/>
              </w:rPr>
              <w:t xml:space="preserve">//optional    </w:t>
            </w:r>
          </w:p>
          <w:p w14:paraId="5154D7D6" w14:textId="77777777" w:rsidR="0055514E" w:rsidRPr="00C95408" w:rsidRDefault="0055514E" w:rsidP="007F6CA4">
            <w:r w:rsidRPr="00C95408">
              <w:t>}</w:t>
            </w:r>
          </w:p>
          <w:p w14:paraId="3EE91D96" w14:textId="77777777" w:rsidR="0055514E" w:rsidRDefault="0055514E" w:rsidP="007F6CA4"/>
        </w:tc>
      </w:tr>
    </w:tbl>
    <w:p w14:paraId="5542B54B" w14:textId="7D0F1A30" w:rsidR="00947B0E" w:rsidRDefault="00612334" w:rsidP="00A55465">
      <w:pPr>
        <w:pStyle w:val="KeinLeerraum"/>
        <w:rPr>
          <w:i/>
          <w:sz w:val="16"/>
          <w:szCs w:val="16"/>
          <w:lang w:val="en-US"/>
        </w:rPr>
      </w:pPr>
      <w:r w:rsidRPr="008A7537">
        <w:rPr>
          <w:i/>
          <w:sz w:val="16"/>
          <w:szCs w:val="16"/>
          <w:lang w:val="en-US"/>
        </w:rPr>
        <w:lastRenderedPageBreak/>
        <w:t>Example</w:t>
      </w:r>
      <w:r>
        <w:rPr>
          <w:i/>
          <w:sz w:val="16"/>
          <w:szCs w:val="16"/>
          <w:lang w:val="en-US"/>
        </w:rPr>
        <w:t>_2: JSON</w:t>
      </w:r>
      <w:r w:rsidR="008A7537" w:rsidRPr="008A7537">
        <w:rPr>
          <w:i/>
          <w:sz w:val="16"/>
          <w:szCs w:val="16"/>
          <w:lang w:val="en-US"/>
        </w:rPr>
        <w:t xml:space="preserve"> Record-File z.B: TestFile_1.json</w:t>
      </w:r>
    </w:p>
    <w:p w14:paraId="37A3DED2" w14:textId="24A7EC24" w:rsidR="008C2206" w:rsidRDefault="008C2206" w:rsidP="00A55465">
      <w:pPr>
        <w:pStyle w:val="KeinLeerraum"/>
        <w:rPr>
          <w:i/>
          <w:sz w:val="16"/>
          <w:szCs w:val="16"/>
          <w:lang w:val="en-US"/>
        </w:rPr>
      </w:pPr>
    </w:p>
    <w:p w14:paraId="00D8F0FC" w14:textId="424E66F8" w:rsidR="008C2206" w:rsidRPr="008C2206" w:rsidRDefault="008C2206" w:rsidP="008C2206">
      <w:pPr>
        <w:pStyle w:val="berschrift3"/>
        <w:rPr>
          <w:lang w:val="en-US"/>
        </w:rPr>
      </w:pPr>
      <w:bookmarkStart w:id="37" w:name="_Toc98945686"/>
      <w:r>
        <w:rPr>
          <w:lang w:val="fr-CH"/>
        </w:rPr>
        <w:t>M</w:t>
      </w:r>
      <w:r w:rsidRPr="000A2534">
        <w:rPr>
          <w:lang w:val="fr-CH"/>
        </w:rPr>
        <w:t>odulSyncInfo</w:t>
      </w:r>
      <w:r w:rsidRPr="00C01536">
        <w:rPr>
          <w:lang w:val="en-US"/>
        </w:rPr>
        <w:t>-</w:t>
      </w:r>
      <w:r w:rsidRPr="00FE61C7">
        <w:rPr>
          <w:lang w:val="en-US"/>
        </w:rPr>
        <w:t>Request</w:t>
      </w:r>
      <w:r>
        <w:rPr>
          <w:lang w:val="en-US"/>
        </w:rPr>
        <w:t xml:space="preserve"> (</w:t>
      </w:r>
      <w:r w:rsidRPr="00FE61C7">
        <w:rPr>
          <w:lang w:val="en-US"/>
        </w:rPr>
        <w:t>WebSocket</w:t>
      </w:r>
      <w:r>
        <w:rPr>
          <w:lang w:val="en-US"/>
        </w:rPr>
        <w:t>-Server</w:t>
      </w:r>
      <w:r w:rsidRPr="00947B0E">
        <w:rPr>
          <w:lang w:val="en-US"/>
        </w:rPr>
        <w:t xml:space="preserve"> </w:t>
      </w:r>
      <w:r>
        <w:rPr>
          <w:lang w:val="en-US"/>
        </w:rPr>
        <w:t xml:space="preserve">-&gt; </w:t>
      </w:r>
      <w:r w:rsidRPr="00947B0E">
        <w:rPr>
          <w:lang w:val="en-US"/>
        </w:rPr>
        <w:t>Browser)</w:t>
      </w:r>
      <w:bookmarkEnd w:id="37"/>
    </w:p>
    <w:p w14:paraId="60B75E16" w14:textId="7EB64C15" w:rsidR="008C2206" w:rsidRDefault="001346E2" w:rsidP="000B1235">
      <w:pPr>
        <w:rPr>
          <w:lang w:val="en-US"/>
        </w:rPr>
      </w:pPr>
      <w:r>
        <w:rPr>
          <w:lang w:val="en-US"/>
        </w:rPr>
        <w:t xml:space="preserve">Dieser </w:t>
      </w:r>
      <w:r w:rsidR="00344560">
        <w:rPr>
          <w:lang w:val="en-US"/>
        </w:rPr>
        <w:t>R</w:t>
      </w:r>
      <w:r w:rsidR="000B1235">
        <w:rPr>
          <w:lang w:val="en-US"/>
        </w:rPr>
        <w:t>equest wird vom Server an den Browser gesendet</w:t>
      </w:r>
      <w:r>
        <w:rPr>
          <w:lang w:val="en-US"/>
        </w:rPr>
        <w:t>,</w:t>
      </w:r>
      <w:r w:rsidR="000B1235">
        <w:rPr>
          <w:lang w:val="en-US"/>
        </w:rPr>
        <w:t xml:space="preserve"> sobald eine </w:t>
      </w:r>
      <w:r w:rsidR="00344560">
        <w:rPr>
          <w:lang w:val="en-US"/>
        </w:rPr>
        <w:t>weitere</w:t>
      </w:r>
      <w:r w:rsidR="000B1235">
        <w:rPr>
          <w:lang w:val="en-US"/>
        </w:rPr>
        <w:t xml:space="preserve"> Websocket Verbindung mit der gl</w:t>
      </w:r>
      <w:r>
        <w:rPr>
          <w:lang w:val="en-US"/>
        </w:rPr>
        <w:t>eichen</w:t>
      </w:r>
      <w:r w:rsidR="000B1235">
        <w:rPr>
          <w:lang w:val="en-US"/>
        </w:rPr>
        <w:t xml:space="preserve"> ‘groupId’ seinen Status ändert.</w:t>
      </w:r>
    </w:p>
    <w:p w14:paraId="75A16D2C" w14:textId="1A225872" w:rsidR="008C2206" w:rsidRDefault="00344560" w:rsidP="000B1235">
      <w:pPr>
        <w:pStyle w:val="Listenabsatz"/>
        <w:numPr>
          <w:ilvl w:val="0"/>
          <w:numId w:val="38"/>
        </w:numPr>
      </w:pPr>
      <w:r>
        <w:t>R</w:t>
      </w:r>
      <w:r w:rsidR="000B1235" w:rsidRPr="000B1235">
        <w:t>ecfile</w:t>
      </w:r>
      <w:r w:rsidR="008C2206" w:rsidRPr="00F11059">
        <w:t xml:space="preserve">: </w:t>
      </w:r>
      <w:r w:rsidR="001346E2">
        <w:t xml:space="preserve">Record </w:t>
      </w:r>
      <w:r w:rsidR="00113A2F">
        <w:t>F</w:t>
      </w:r>
      <w:r w:rsidR="001346E2">
        <w:t xml:space="preserve">ile </w:t>
      </w:r>
      <w:r w:rsidR="00113A2F">
        <w:t>Name</w:t>
      </w:r>
      <w:r w:rsidR="001346E2">
        <w:t xml:space="preserve"> auf welches </w:t>
      </w:r>
      <w:r w:rsidR="00113A2F">
        <w:t>synchronisiert</w:t>
      </w:r>
      <w:r w:rsidR="001346E2">
        <w:t xml:space="preserve"> werden soll.</w:t>
      </w:r>
      <w:r w:rsidR="008C2206">
        <w:t xml:space="preserve"> </w:t>
      </w:r>
    </w:p>
    <w:p w14:paraId="54B45F6C" w14:textId="2668BE85" w:rsidR="000B1235" w:rsidRPr="001346E2" w:rsidRDefault="001346E2" w:rsidP="000B1235">
      <w:pPr>
        <w:pStyle w:val="Listenabsatz"/>
        <w:numPr>
          <w:ilvl w:val="0"/>
          <w:numId w:val="38"/>
        </w:numPr>
      </w:pPr>
      <w:r w:rsidRPr="001346E2">
        <w:t>S</w:t>
      </w:r>
      <w:r w:rsidR="000B1235">
        <w:rPr>
          <w:lang w:val="en-US"/>
        </w:rPr>
        <w:t>eq</w:t>
      </w:r>
      <w:r>
        <w:rPr>
          <w:lang w:val="en-US"/>
        </w:rPr>
        <w:t>: Sequence innerhalb des Record</w:t>
      </w:r>
      <w:r w:rsidR="00113A2F">
        <w:rPr>
          <w:lang w:val="en-US"/>
        </w:rPr>
        <w:t xml:space="preserve"> </w:t>
      </w:r>
      <w:r>
        <w:rPr>
          <w:lang w:val="en-US"/>
        </w:rPr>
        <w:t>Files auf welche</w:t>
      </w:r>
      <w:r w:rsidR="00113A2F">
        <w:rPr>
          <w:lang w:val="en-US"/>
        </w:rPr>
        <w:t>s</w:t>
      </w:r>
      <w:r>
        <w:rPr>
          <w:lang w:val="en-US"/>
        </w:rPr>
        <w:t xml:space="preserve"> </w:t>
      </w:r>
      <w:r w:rsidR="00113A2F">
        <w:t xml:space="preserve">synchronisiert </w:t>
      </w:r>
      <w:r>
        <w:rPr>
          <w:lang w:val="en-US"/>
        </w:rPr>
        <w:t>warden soll.</w:t>
      </w:r>
    </w:p>
    <w:p w14:paraId="58E40FA1" w14:textId="734A357F" w:rsidR="000B1235" w:rsidRPr="00F11059" w:rsidRDefault="001346E2" w:rsidP="000B1235">
      <w:pPr>
        <w:pStyle w:val="Listenabsatz"/>
        <w:numPr>
          <w:ilvl w:val="0"/>
          <w:numId w:val="38"/>
        </w:numPr>
      </w:pPr>
      <w:r w:rsidRPr="001346E2">
        <w:t>R</w:t>
      </w:r>
      <w:r w:rsidR="000B1235" w:rsidRPr="001346E2">
        <w:t>eload</w:t>
      </w:r>
      <w:r w:rsidRPr="001346E2">
        <w:t xml:space="preserve">: </w:t>
      </w:r>
      <w:r>
        <w:t>‘</w:t>
      </w:r>
      <w:r w:rsidRPr="001346E2">
        <w:t>true</w:t>
      </w:r>
      <w:r>
        <w:t>’</w:t>
      </w:r>
      <w:r w:rsidRPr="001346E2">
        <w:t xml:space="preserve"> definiert ob das </w:t>
      </w:r>
      <w:r w:rsidR="00113A2F">
        <w:t>F</w:t>
      </w:r>
      <w:r w:rsidRPr="001346E2">
        <w:t xml:space="preserve">ile nochmals vom Server geladen </w:t>
      </w:r>
      <w:r>
        <w:t>werden soll.</w:t>
      </w:r>
      <w:r w:rsidRPr="001346E2">
        <w:t xml:space="preserve"> </w:t>
      </w:r>
    </w:p>
    <w:tbl>
      <w:tblPr>
        <w:tblStyle w:val="Tabellenraster"/>
        <w:tblW w:w="0" w:type="auto"/>
        <w:tblInd w:w="-34" w:type="dxa"/>
        <w:tblLook w:val="04A0" w:firstRow="1" w:lastRow="0" w:firstColumn="1" w:lastColumn="0" w:noHBand="0" w:noVBand="1"/>
      </w:tblPr>
      <w:tblGrid>
        <w:gridCol w:w="9322"/>
      </w:tblGrid>
      <w:tr w:rsidR="008C2206" w:rsidRPr="00C71A35" w14:paraId="2D56C0F2" w14:textId="77777777" w:rsidTr="0066487A">
        <w:tc>
          <w:tcPr>
            <w:tcW w:w="9322" w:type="dxa"/>
          </w:tcPr>
          <w:p w14:paraId="4CE62280" w14:textId="77777777" w:rsidR="008C2206" w:rsidRPr="000A2534" w:rsidRDefault="008C2206" w:rsidP="0066487A">
            <w:pPr>
              <w:rPr>
                <w:lang w:val="fr-CH"/>
              </w:rPr>
            </w:pPr>
            <w:r w:rsidRPr="000A2534">
              <w:rPr>
                <w:lang w:val="fr-CH"/>
              </w:rPr>
              <w:t>{</w:t>
            </w:r>
          </w:p>
          <w:p w14:paraId="33C66989" w14:textId="77777777" w:rsidR="008C2206" w:rsidRPr="000A2534" w:rsidRDefault="008C2206" w:rsidP="0066487A">
            <w:pPr>
              <w:rPr>
                <w:lang w:val="fr-CH"/>
              </w:rPr>
            </w:pPr>
            <w:r w:rsidRPr="000A2534">
              <w:rPr>
                <w:lang w:val="fr-CH"/>
              </w:rPr>
              <w:t xml:space="preserve">    "modulSyncInfo":</w:t>
            </w:r>
          </w:p>
          <w:p w14:paraId="5DCB68DC" w14:textId="77777777" w:rsidR="008C2206" w:rsidRPr="00751A68" w:rsidRDefault="008C2206" w:rsidP="0066487A">
            <w:pPr>
              <w:rPr>
                <w:lang w:val="fr-CH"/>
              </w:rPr>
            </w:pPr>
            <w:r w:rsidRPr="00751A68">
              <w:rPr>
                <w:lang w:val="fr-CH"/>
              </w:rPr>
              <w:t xml:space="preserve">     {</w:t>
            </w:r>
          </w:p>
          <w:p w14:paraId="5F82B3AF" w14:textId="17C8B887" w:rsidR="008C2206" w:rsidRDefault="008C2206" w:rsidP="0066487A">
            <w:pPr>
              <w:rPr>
                <w:lang w:val="fr-CH"/>
              </w:rPr>
            </w:pPr>
            <w:r>
              <w:rPr>
                <w:lang w:val="fr-CH"/>
              </w:rPr>
              <w:t xml:space="preserve">         </w:t>
            </w:r>
            <w:r w:rsidRPr="00E02A33">
              <w:rPr>
                <w:lang w:val="fr-CH"/>
              </w:rPr>
              <w:t>"mode":"</w:t>
            </w:r>
            <w:r>
              <w:rPr>
                <w:lang w:val="fr-CH"/>
              </w:rPr>
              <w:t>record</w:t>
            </w:r>
            <w:r w:rsidRPr="00E02A33">
              <w:rPr>
                <w:lang w:val="fr-CH"/>
              </w:rPr>
              <w:t>"</w:t>
            </w:r>
            <w:r>
              <w:rPr>
                <w:lang w:val="fr-CH"/>
              </w:rPr>
              <w:t>, // live or record</w:t>
            </w:r>
            <w:r w:rsidR="00C32780">
              <w:rPr>
                <w:lang w:val="fr-CH"/>
              </w:rPr>
              <w:t xml:space="preserve"> mode</w:t>
            </w:r>
          </w:p>
          <w:p w14:paraId="343432C4" w14:textId="5B78841A" w:rsidR="008C2206" w:rsidRDefault="008C2206" w:rsidP="0066487A">
            <w:pPr>
              <w:rPr>
                <w:lang w:val="fr-CH"/>
              </w:rPr>
            </w:pPr>
            <w:r w:rsidRPr="00751A68">
              <w:rPr>
                <w:lang w:val="fr-CH"/>
              </w:rPr>
              <w:t xml:space="preserve">         </w:t>
            </w:r>
            <w:r w:rsidRPr="00E02A33">
              <w:rPr>
                <w:lang w:val="fr-CH"/>
              </w:rPr>
              <w:t>"</w:t>
            </w:r>
            <w:r>
              <w:rPr>
                <w:lang w:val="fr-CH"/>
              </w:rPr>
              <w:t>r</w:t>
            </w:r>
            <w:r w:rsidRPr="00946548">
              <w:rPr>
                <w:lang w:val="fr-CH"/>
              </w:rPr>
              <w:t>ecFileSyncInfo</w:t>
            </w:r>
            <w:r w:rsidRPr="00E02A33">
              <w:rPr>
                <w:lang w:val="fr-CH"/>
              </w:rPr>
              <w:t>"</w:t>
            </w:r>
            <w:r>
              <w:rPr>
                <w:lang w:val="fr-CH"/>
              </w:rPr>
              <w:t xml:space="preserve"> :  // </w:t>
            </w:r>
            <w:r w:rsidR="00C32780">
              <w:rPr>
                <w:lang w:val="en-US"/>
              </w:rPr>
              <w:t>optional</w:t>
            </w:r>
            <w:r w:rsidR="00C32780">
              <w:rPr>
                <w:lang w:val="fr-CH"/>
              </w:rPr>
              <w:t xml:space="preserve"> if live mode</w:t>
            </w:r>
          </w:p>
          <w:p w14:paraId="518C5C26" w14:textId="77777777" w:rsidR="008C2206" w:rsidRDefault="008C2206" w:rsidP="0066487A">
            <w:pPr>
              <w:rPr>
                <w:lang w:val="fr-CH"/>
              </w:rPr>
            </w:pPr>
            <w:r>
              <w:rPr>
                <w:lang w:val="fr-CH"/>
              </w:rPr>
              <w:t xml:space="preserve">           {</w:t>
            </w:r>
          </w:p>
          <w:p w14:paraId="10B7FA92" w14:textId="77777777" w:rsidR="008C2206" w:rsidRDefault="008C2206" w:rsidP="0066487A">
            <w:pPr>
              <w:rPr>
                <w:lang w:val="fr-CH"/>
              </w:rPr>
            </w:pPr>
            <w:r>
              <w:rPr>
                <w:lang w:val="fr-CH"/>
              </w:rPr>
              <w:t xml:space="preserve">               </w:t>
            </w:r>
            <w:r w:rsidRPr="00CB7222">
              <w:rPr>
                <w:lang w:val="fr-CH"/>
              </w:rPr>
              <w:t>"</w:t>
            </w:r>
            <w:r w:rsidRPr="00653F63">
              <w:rPr>
                <w:lang w:val="fr-CH"/>
              </w:rPr>
              <w:t>recfile</w:t>
            </w:r>
            <w:r w:rsidRPr="00CB7222">
              <w:rPr>
                <w:lang w:val="fr-CH"/>
              </w:rPr>
              <w:t>":"TestFile_1.json",</w:t>
            </w:r>
          </w:p>
          <w:p w14:paraId="7D146191"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11EFF02A" w14:textId="77777777" w:rsidR="008C2206" w:rsidRPr="007E3D05" w:rsidRDefault="008C2206" w:rsidP="0066487A">
            <w:pPr>
              <w:rPr>
                <w:lang w:val="fr-CH"/>
              </w:rPr>
            </w:pPr>
            <w:r w:rsidRPr="007E3D05">
              <w:rPr>
                <w:lang w:val="fr-CH"/>
              </w:rPr>
              <w:t xml:space="preserve">               "reload":true</w:t>
            </w:r>
          </w:p>
          <w:p w14:paraId="3CDD31BB" w14:textId="77777777" w:rsidR="008C2206" w:rsidRPr="0056553C" w:rsidRDefault="008C2206" w:rsidP="0066487A">
            <w:r w:rsidRPr="007E3D05">
              <w:rPr>
                <w:lang w:val="fr-CH"/>
              </w:rPr>
              <w:t xml:space="preserve">            </w:t>
            </w:r>
            <w:r w:rsidRPr="0056553C">
              <w:t>}</w:t>
            </w:r>
          </w:p>
          <w:p w14:paraId="0CC9AECD" w14:textId="77777777" w:rsidR="008C2206" w:rsidRPr="00B071CF" w:rsidRDefault="008C2206" w:rsidP="0066487A">
            <w:pPr>
              <w:rPr>
                <w:lang w:val="fr-CH"/>
              </w:rPr>
            </w:pPr>
            <w:r w:rsidRPr="0056553C">
              <w:t xml:space="preserve">     </w:t>
            </w:r>
            <w:r w:rsidRPr="00B071CF">
              <w:rPr>
                <w:lang w:val="fr-CH"/>
              </w:rPr>
              <w:t>}</w:t>
            </w:r>
            <w:r>
              <w:rPr>
                <w:lang w:val="fr-CH"/>
              </w:rPr>
              <w:t>,</w:t>
            </w:r>
          </w:p>
          <w:p w14:paraId="3043961C" w14:textId="77777777" w:rsidR="008C2206" w:rsidRPr="00F677FE" w:rsidRDefault="008C2206" w:rsidP="0066487A">
            <w:pPr>
              <w:rPr>
                <w:lang w:val="en-US"/>
              </w:rPr>
            </w:pPr>
            <w:r>
              <w:rPr>
                <w:lang w:val="en-US"/>
              </w:rPr>
              <w:t xml:space="preserve">     </w:t>
            </w:r>
            <w:r w:rsidRPr="00294BE8">
              <w:rPr>
                <w:lang w:val="en-US"/>
              </w:rPr>
              <w:t>"modulId":[3</w:t>
            </w:r>
            <w:r>
              <w:rPr>
                <w:lang w:val="en-US"/>
              </w:rPr>
              <w:t>] // optional</w:t>
            </w:r>
          </w:p>
          <w:p w14:paraId="2BE28D62" w14:textId="77777777" w:rsidR="008C2206" w:rsidRPr="00264B6A" w:rsidRDefault="008C2206" w:rsidP="0066487A">
            <w:pPr>
              <w:rPr>
                <w:lang w:val="fr-CH"/>
              </w:rPr>
            </w:pPr>
            <w:r w:rsidRPr="00264B6A">
              <w:rPr>
                <w:lang w:val="fr-CH"/>
              </w:rPr>
              <w:t>}</w:t>
            </w:r>
          </w:p>
        </w:tc>
      </w:tr>
    </w:tbl>
    <w:p w14:paraId="7434BD4E" w14:textId="6F1EA57C" w:rsidR="008C2206" w:rsidRPr="00344560" w:rsidRDefault="008C2206" w:rsidP="008C2206">
      <w:pPr>
        <w:rPr>
          <w:i/>
          <w:sz w:val="16"/>
          <w:szCs w:val="16"/>
        </w:rPr>
      </w:pPr>
      <w:r w:rsidRPr="00344560">
        <w:rPr>
          <w:i/>
          <w:sz w:val="16"/>
          <w:szCs w:val="16"/>
        </w:rPr>
        <w:t xml:space="preserve">JSON </w:t>
      </w:r>
      <w:r w:rsidR="00344560" w:rsidRPr="00344560">
        <w:rPr>
          <w:i/>
          <w:sz w:val="16"/>
          <w:szCs w:val="16"/>
          <w:lang w:val="fr-CH"/>
        </w:rPr>
        <w:t>modulSyncInfo</w:t>
      </w:r>
      <w:r w:rsidR="00344560" w:rsidRPr="00344560">
        <w:rPr>
          <w:i/>
          <w:sz w:val="16"/>
          <w:szCs w:val="16"/>
        </w:rPr>
        <w:t xml:space="preserve"> </w:t>
      </w:r>
      <w:r w:rsidRPr="00344560">
        <w:rPr>
          <w:i/>
          <w:sz w:val="16"/>
          <w:szCs w:val="16"/>
        </w:rPr>
        <w:t>-Request</w:t>
      </w:r>
    </w:p>
    <w:p w14:paraId="18812CD8" w14:textId="21ECB03B" w:rsidR="008C2206" w:rsidRPr="008C2206" w:rsidRDefault="009C0112" w:rsidP="008C2206">
      <w:pPr>
        <w:pStyle w:val="berschrift3"/>
        <w:rPr>
          <w:lang w:val="en-US"/>
        </w:rPr>
      </w:pPr>
      <w:bookmarkStart w:id="38" w:name="_Toc98945687"/>
      <w:r>
        <w:rPr>
          <w:lang w:val="fr-CH"/>
        </w:rPr>
        <w:t>R</w:t>
      </w:r>
      <w:r w:rsidRPr="00946548">
        <w:rPr>
          <w:lang w:val="fr-CH"/>
        </w:rPr>
        <w:t>ecFileSyncInfo</w:t>
      </w:r>
      <w:r w:rsidR="008C2206" w:rsidRPr="00C01536">
        <w:rPr>
          <w:lang w:val="en-US"/>
        </w:rPr>
        <w:t>-Response</w:t>
      </w:r>
      <w:r w:rsidR="008C2206">
        <w:rPr>
          <w:lang w:val="en-US"/>
        </w:rPr>
        <w:t xml:space="preserve"> (</w:t>
      </w:r>
      <w:r w:rsidR="008C2206" w:rsidRPr="00947B0E">
        <w:rPr>
          <w:lang w:val="en-US"/>
        </w:rPr>
        <w:t>Browser</w:t>
      </w:r>
      <w:r w:rsidR="008C2206">
        <w:rPr>
          <w:lang w:val="en-US"/>
        </w:rPr>
        <w:t xml:space="preserve"> -&gt; </w:t>
      </w:r>
      <w:r w:rsidR="008C2206" w:rsidRPr="00FE61C7">
        <w:rPr>
          <w:lang w:val="en-US"/>
        </w:rPr>
        <w:t>WebSocket</w:t>
      </w:r>
      <w:r w:rsidR="008C2206">
        <w:rPr>
          <w:lang w:val="en-US"/>
        </w:rPr>
        <w:t>-Server</w:t>
      </w:r>
      <w:r w:rsidR="008C2206" w:rsidRPr="00947B0E">
        <w:rPr>
          <w:lang w:val="en-US"/>
        </w:rPr>
        <w:t>)</w:t>
      </w:r>
      <w:bookmarkEnd w:id="38"/>
    </w:p>
    <w:p w14:paraId="6A2B4203" w14:textId="17ED7546" w:rsidR="00B03B2B" w:rsidRDefault="00B03B2B" w:rsidP="008C2206">
      <w:r>
        <w:t xml:space="preserve">Wird vom </w:t>
      </w:r>
      <w:r w:rsidR="00344560">
        <w:t>B</w:t>
      </w:r>
      <w:r>
        <w:t>rowser an den Server gesendet, sobal</w:t>
      </w:r>
      <w:r w:rsidR="00344560">
        <w:t>d</w:t>
      </w:r>
      <w:r>
        <w:t xml:space="preserve"> sein interner </w:t>
      </w:r>
      <w:r w:rsidR="00344560">
        <w:t>S</w:t>
      </w:r>
      <w:r>
        <w:t>tatus ändert.</w:t>
      </w:r>
    </w:p>
    <w:p w14:paraId="70425463" w14:textId="2A2367E7" w:rsidR="00B03B2B" w:rsidRPr="00113A2F" w:rsidRDefault="00B03B2B" w:rsidP="00B03B2B">
      <w:pPr>
        <w:pStyle w:val="Listenabsatz"/>
        <w:numPr>
          <w:ilvl w:val="0"/>
          <w:numId w:val="45"/>
        </w:numPr>
        <w:rPr>
          <w:lang w:val="fr-CH"/>
        </w:rPr>
      </w:pPr>
      <w:r w:rsidRPr="00653F63">
        <w:rPr>
          <w:lang w:val="fr-CH"/>
        </w:rPr>
        <w:t>Recfile</w:t>
      </w:r>
      <w:r>
        <w:rPr>
          <w:lang w:val="fr-CH"/>
        </w:rPr>
        <w:t> :</w:t>
      </w:r>
      <w:r w:rsidR="00113A2F" w:rsidRPr="00113A2F">
        <w:rPr>
          <w:lang w:val="fr-CH"/>
        </w:rPr>
        <w:t xml:space="preserve"> Current Record File Name.</w:t>
      </w:r>
    </w:p>
    <w:p w14:paraId="264F5EC9" w14:textId="2EA6F166" w:rsidR="008C2206" w:rsidRPr="00F11059" w:rsidRDefault="00B03B2B" w:rsidP="008C2206">
      <w:pPr>
        <w:pStyle w:val="Listenabsatz"/>
        <w:numPr>
          <w:ilvl w:val="0"/>
          <w:numId w:val="45"/>
        </w:numPr>
      </w:pPr>
      <w:r>
        <w:rPr>
          <w:lang w:val="fr-CH"/>
        </w:rPr>
        <w:t>S</w:t>
      </w:r>
      <w:r>
        <w:rPr>
          <w:lang w:val="en-US"/>
        </w:rPr>
        <w:t>eq:</w:t>
      </w:r>
      <w:r w:rsidR="00113A2F">
        <w:rPr>
          <w:lang w:val="en-US"/>
        </w:rPr>
        <w:t xml:space="preserve"> Current Sequence innerhalb des Record Files.</w:t>
      </w:r>
    </w:p>
    <w:tbl>
      <w:tblPr>
        <w:tblStyle w:val="Tabellenraster"/>
        <w:tblW w:w="0" w:type="auto"/>
        <w:tblInd w:w="-34" w:type="dxa"/>
        <w:tblLook w:val="04A0" w:firstRow="1" w:lastRow="0" w:firstColumn="1" w:lastColumn="0" w:noHBand="0" w:noVBand="1"/>
      </w:tblPr>
      <w:tblGrid>
        <w:gridCol w:w="9322"/>
      </w:tblGrid>
      <w:tr w:rsidR="008C2206" w:rsidRPr="00264B6A" w14:paraId="20EBCC23" w14:textId="77777777" w:rsidTr="0066487A">
        <w:tc>
          <w:tcPr>
            <w:tcW w:w="9322" w:type="dxa"/>
          </w:tcPr>
          <w:p w14:paraId="4DF40BD4" w14:textId="77777777" w:rsidR="008C2206" w:rsidRDefault="008C2206" w:rsidP="0066487A">
            <w:pPr>
              <w:rPr>
                <w:lang w:val="fr-CH"/>
              </w:rPr>
            </w:pPr>
            <w:r>
              <w:rPr>
                <w:lang w:val="fr-CH"/>
              </w:rPr>
              <w:t>{</w:t>
            </w:r>
          </w:p>
          <w:p w14:paraId="26769072" w14:textId="47F60BD5" w:rsidR="008C2206" w:rsidRDefault="008C2206" w:rsidP="0066487A">
            <w:pPr>
              <w:rPr>
                <w:lang w:val="fr-CH"/>
              </w:rPr>
            </w:pPr>
            <w:r w:rsidRPr="00751A68">
              <w:rPr>
                <w:lang w:val="fr-CH"/>
              </w:rPr>
              <w:t xml:space="preserve">      </w:t>
            </w:r>
            <w:r w:rsidRPr="00E02A33">
              <w:rPr>
                <w:lang w:val="fr-CH"/>
              </w:rPr>
              <w:t>"</w:t>
            </w:r>
            <w:r>
              <w:rPr>
                <w:lang w:val="fr-CH"/>
              </w:rPr>
              <w:t>r</w:t>
            </w:r>
            <w:r w:rsidRPr="00946548">
              <w:rPr>
                <w:lang w:val="fr-CH"/>
              </w:rPr>
              <w:t>ecFileSyncInfo</w:t>
            </w:r>
            <w:r w:rsidRPr="00E02A33">
              <w:rPr>
                <w:lang w:val="fr-CH"/>
              </w:rPr>
              <w:t>"</w:t>
            </w:r>
            <w:r>
              <w:rPr>
                <w:lang w:val="fr-CH"/>
              </w:rPr>
              <w:t> :</w:t>
            </w:r>
          </w:p>
          <w:p w14:paraId="2D902362" w14:textId="77777777" w:rsidR="008C2206" w:rsidRDefault="008C2206" w:rsidP="0066487A">
            <w:pPr>
              <w:rPr>
                <w:lang w:val="fr-CH"/>
              </w:rPr>
            </w:pPr>
            <w:r>
              <w:rPr>
                <w:lang w:val="fr-CH"/>
              </w:rPr>
              <w:t xml:space="preserve">        {</w:t>
            </w:r>
          </w:p>
          <w:p w14:paraId="0DAA2266" w14:textId="77777777" w:rsidR="008C2206" w:rsidRDefault="008C2206" w:rsidP="0066487A">
            <w:pPr>
              <w:rPr>
                <w:lang w:val="fr-CH"/>
              </w:rPr>
            </w:pPr>
            <w:r>
              <w:rPr>
                <w:lang w:val="fr-CH"/>
              </w:rPr>
              <w:t xml:space="preserve">             </w:t>
            </w:r>
            <w:r w:rsidRPr="00CB7222">
              <w:rPr>
                <w:lang w:val="fr-CH"/>
              </w:rPr>
              <w:t>"</w:t>
            </w:r>
            <w:r w:rsidRPr="00946548">
              <w:rPr>
                <w:lang w:val="fr-CH"/>
              </w:rPr>
              <w:t xml:space="preserve"> </w:t>
            </w:r>
            <w:r w:rsidRPr="00653F63">
              <w:rPr>
                <w:lang w:val="fr-CH"/>
              </w:rPr>
              <w:t>recfile</w:t>
            </w:r>
            <w:r w:rsidRPr="00CB7222">
              <w:rPr>
                <w:lang w:val="fr-CH"/>
              </w:rPr>
              <w:t>":"TestFile_1.json",</w:t>
            </w:r>
          </w:p>
          <w:p w14:paraId="52F65495"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4F17B471" w14:textId="77777777" w:rsidR="008C2206" w:rsidRDefault="008C2206" w:rsidP="0066487A">
            <w:pPr>
              <w:rPr>
                <w:lang w:val="fr-CH"/>
              </w:rPr>
            </w:pPr>
            <w:r>
              <w:rPr>
                <w:lang w:val="fr-CH"/>
              </w:rPr>
              <w:t xml:space="preserve">         },</w:t>
            </w:r>
          </w:p>
          <w:p w14:paraId="5B72247F" w14:textId="77777777" w:rsidR="008C2206" w:rsidRPr="007E3D05" w:rsidRDefault="008C2206" w:rsidP="0066487A">
            <w:pPr>
              <w:rPr>
                <w:lang w:val="en-US"/>
              </w:rPr>
            </w:pPr>
            <w:r>
              <w:rPr>
                <w:lang w:val="en-US"/>
              </w:rPr>
              <w:t xml:space="preserve">       </w:t>
            </w:r>
            <w:r w:rsidRPr="00294BE8">
              <w:rPr>
                <w:lang w:val="en-US"/>
              </w:rPr>
              <w:t>"modulId":[3</w:t>
            </w:r>
            <w:r>
              <w:rPr>
                <w:lang w:val="en-US"/>
              </w:rPr>
              <w:t>] // optional</w:t>
            </w:r>
          </w:p>
          <w:p w14:paraId="44EF06FC" w14:textId="77777777" w:rsidR="008C2206" w:rsidRPr="00264B6A" w:rsidRDefault="008C2206" w:rsidP="0066487A">
            <w:pPr>
              <w:rPr>
                <w:lang w:val="fr-CH"/>
              </w:rPr>
            </w:pPr>
            <w:r w:rsidRPr="00264B6A">
              <w:rPr>
                <w:lang w:val="fr-CH"/>
              </w:rPr>
              <w:t>}</w:t>
            </w:r>
          </w:p>
        </w:tc>
      </w:tr>
    </w:tbl>
    <w:p w14:paraId="70FB78B1" w14:textId="0241A8F6" w:rsidR="008C2206" w:rsidRPr="008C2206" w:rsidRDefault="008C2206" w:rsidP="008C2206">
      <w:pPr>
        <w:rPr>
          <w:i/>
          <w:sz w:val="16"/>
          <w:szCs w:val="16"/>
        </w:rPr>
      </w:pPr>
      <w:r>
        <w:rPr>
          <w:i/>
          <w:sz w:val="16"/>
          <w:szCs w:val="16"/>
        </w:rPr>
        <w:t xml:space="preserve">JSON </w:t>
      </w:r>
      <w:r w:rsidR="00344560" w:rsidRPr="00344560">
        <w:rPr>
          <w:i/>
          <w:iCs/>
          <w:sz w:val="16"/>
          <w:szCs w:val="16"/>
          <w:lang w:val="fr-CH"/>
        </w:rPr>
        <w:t>recFileSyncInfo</w:t>
      </w:r>
      <w:r w:rsidR="00344560" w:rsidRPr="00344560">
        <w:rPr>
          <w:i/>
          <w:iCs/>
          <w:sz w:val="16"/>
          <w:szCs w:val="16"/>
        </w:rPr>
        <w:t xml:space="preserve"> </w:t>
      </w:r>
      <w:r w:rsidRPr="00344560">
        <w:rPr>
          <w:i/>
          <w:iCs/>
          <w:sz w:val="16"/>
          <w:szCs w:val="16"/>
        </w:rPr>
        <w:t>-Re</w:t>
      </w:r>
      <w:r w:rsidR="00344560">
        <w:rPr>
          <w:i/>
          <w:iCs/>
          <w:sz w:val="16"/>
          <w:szCs w:val="16"/>
        </w:rPr>
        <w:t>sponse</w:t>
      </w:r>
    </w:p>
    <w:p w14:paraId="7B31F2C2" w14:textId="77777777" w:rsidR="00873E11" w:rsidRDefault="006D6EA0" w:rsidP="00873E11">
      <w:pPr>
        <w:pStyle w:val="berschrift3"/>
        <w:rPr>
          <w:lang w:val="en-US"/>
        </w:rPr>
      </w:pPr>
      <w:bookmarkStart w:id="39" w:name="_Toc98945688"/>
      <w:r>
        <w:rPr>
          <w:lang w:val="en-US"/>
        </w:rPr>
        <w:t>CRC</w:t>
      </w:r>
      <w:r w:rsidR="00873E11" w:rsidRPr="00C01536">
        <w:rPr>
          <w:lang w:val="en-US"/>
        </w:rPr>
        <w:t>-</w:t>
      </w:r>
      <w:r w:rsidRPr="006D6EA0">
        <w:rPr>
          <w:lang w:val="en-US"/>
        </w:rPr>
        <w:t xml:space="preserve"> </w:t>
      </w:r>
      <w:r w:rsidRPr="00FE61C7">
        <w:rPr>
          <w:lang w:val="en-US"/>
        </w:rPr>
        <w:t xml:space="preserve">Request </w:t>
      </w:r>
      <w:r w:rsidR="00873E11">
        <w:rPr>
          <w:lang w:val="en-US"/>
        </w:rPr>
        <w:t>(</w:t>
      </w:r>
      <w:r w:rsidR="00873E11" w:rsidRPr="00947B0E">
        <w:rPr>
          <w:lang w:val="en-US"/>
        </w:rPr>
        <w:t>Browser</w:t>
      </w:r>
      <w:r w:rsidR="00873E11">
        <w:rPr>
          <w:lang w:val="en-US"/>
        </w:rPr>
        <w:t xml:space="preserve"> -&gt; </w:t>
      </w:r>
      <w:r w:rsidR="00873E11" w:rsidRPr="00FE61C7">
        <w:rPr>
          <w:lang w:val="en-US"/>
        </w:rPr>
        <w:t>WebSocket</w:t>
      </w:r>
      <w:r w:rsidR="00873E11">
        <w:rPr>
          <w:lang w:val="en-US"/>
        </w:rPr>
        <w:t>-Server</w:t>
      </w:r>
      <w:r w:rsidR="00873E11" w:rsidRPr="00947B0E">
        <w:rPr>
          <w:lang w:val="en-US"/>
        </w:rPr>
        <w:t>)</w:t>
      </w:r>
      <w:bookmarkEnd w:id="39"/>
    </w:p>
    <w:p w14:paraId="463AE7A0" w14:textId="77777777" w:rsidR="006D6EA0" w:rsidRPr="006D6EA0" w:rsidRDefault="006D6EA0" w:rsidP="006D6EA0">
      <w:r>
        <w:t xml:space="preserve">Der Browser hat </w:t>
      </w:r>
      <w:r w:rsidR="000676A7">
        <w:t>die Möglichkeit den Application CRC-</w:t>
      </w:r>
      <w:r>
        <w:t xml:space="preserve">Wert beim Server anzufordern. Diese Anfrage erfolgt über WebSocket. </w:t>
      </w:r>
    </w:p>
    <w:tbl>
      <w:tblPr>
        <w:tblStyle w:val="Tabellenraster"/>
        <w:tblW w:w="0" w:type="auto"/>
        <w:tblLook w:val="04A0" w:firstRow="1" w:lastRow="0" w:firstColumn="1" w:lastColumn="0" w:noHBand="0" w:noVBand="1"/>
      </w:tblPr>
      <w:tblGrid>
        <w:gridCol w:w="9212"/>
      </w:tblGrid>
      <w:tr w:rsidR="00873E11" w:rsidRPr="008A7537" w14:paraId="34CDE81F" w14:textId="77777777" w:rsidTr="006D6EA0">
        <w:tc>
          <w:tcPr>
            <w:tcW w:w="9212" w:type="dxa"/>
          </w:tcPr>
          <w:p w14:paraId="5CD4B55F" w14:textId="77777777" w:rsidR="00873E11" w:rsidRPr="004D0B73" w:rsidRDefault="00873E11" w:rsidP="006D6EA0">
            <w:r w:rsidRPr="004D0B73">
              <w:t>{</w:t>
            </w:r>
          </w:p>
          <w:p w14:paraId="673EEBF4" w14:textId="77777777" w:rsidR="00873E11" w:rsidRDefault="00873E11" w:rsidP="006D6EA0">
            <w:r>
              <w:t xml:space="preserve">    "crc":"get"</w:t>
            </w:r>
            <w:r w:rsidR="00201538">
              <w:t>,</w:t>
            </w:r>
          </w:p>
          <w:p w14:paraId="73EEE5CD" w14:textId="77777777" w:rsidR="00201538" w:rsidRDefault="00201538" w:rsidP="006D6EA0">
            <w:r>
              <w:rPr>
                <w:lang w:val="en-US"/>
              </w:rPr>
              <w:t xml:space="preserve">    </w:t>
            </w:r>
            <w:r w:rsidRPr="00EA6E7E">
              <w:rPr>
                <w:lang w:val="en-US"/>
              </w:rPr>
              <w:t xml:space="preserve">"modulId":[3], </w:t>
            </w:r>
            <w:r>
              <w:rPr>
                <w:lang w:val="en-US"/>
              </w:rPr>
              <w:t xml:space="preserve"> </w:t>
            </w:r>
            <w:r w:rsidRPr="00EA6E7E">
              <w:rPr>
                <w:lang w:val="en-US"/>
              </w:rPr>
              <w:t xml:space="preserve">//optional    </w:t>
            </w:r>
          </w:p>
          <w:p w14:paraId="2EF2D479" w14:textId="77777777" w:rsidR="00873E11" w:rsidRPr="004D0B73" w:rsidRDefault="00873E11" w:rsidP="006D6EA0">
            <w:r w:rsidRPr="004D0B73">
              <w:t>}</w:t>
            </w:r>
          </w:p>
        </w:tc>
      </w:tr>
    </w:tbl>
    <w:p w14:paraId="5A4EAFA6" w14:textId="77777777" w:rsidR="00873E11" w:rsidRDefault="00873E11" w:rsidP="00873E11">
      <w:pPr>
        <w:rPr>
          <w:i/>
          <w:sz w:val="16"/>
          <w:szCs w:val="16"/>
        </w:rPr>
      </w:pPr>
      <w:r>
        <w:rPr>
          <w:i/>
          <w:sz w:val="16"/>
          <w:szCs w:val="16"/>
        </w:rPr>
        <w:t>JSON</w:t>
      </w:r>
      <w:r w:rsidRPr="008A7537">
        <w:rPr>
          <w:i/>
          <w:sz w:val="16"/>
          <w:szCs w:val="16"/>
        </w:rPr>
        <w:t xml:space="preserve"> </w:t>
      </w:r>
      <w:r>
        <w:rPr>
          <w:i/>
          <w:sz w:val="16"/>
          <w:szCs w:val="16"/>
        </w:rPr>
        <w:t xml:space="preserve">Anfrage </w:t>
      </w:r>
      <w:r w:rsidR="00E01A3C">
        <w:rPr>
          <w:i/>
          <w:sz w:val="16"/>
          <w:szCs w:val="16"/>
        </w:rPr>
        <w:t>get</w:t>
      </w:r>
      <w:r w:rsidR="006D6EA0">
        <w:rPr>
          <w:i/>
          <w:sz w:val="16"/>
          <w:szCs w:val="16"/>
        </w:rPr>
        <w:t xml:space="preserve"> crc</w:t>
      </w:r>
    </w:p>
    <w:p w14:paraId="17B54A99" w14:textId="77777777" w:rsidR="006D6EA0" w:rsidRDefault="006D6EA0" w:rsidP="00873E11">
      <w:pPr>
        <w:rPr>
          <w:i/>
          <w:sz w:val="16"/>
          <w:szCs w:val="16"/>
        </w:rPr>
      </w:pPr>
    </w:p>
    <w:p w14:paraId="20FB9A83" w14:textId="77777777" w:rsidR="00873E11" w:rsidRDefault="006D6EA0" w:rsidP="00873E11">
      <w:pPr>
        <w:pStyle w:val="berschrift3"/>
        <w:rPr>
          <w:lang w:val="en-US"/>
        </w:rPr>
      </w:pPr>
      <w:bookmarkStart w:id="40" w:name="_Toc98945689"/>
      <w:r>
        <w:rPr>
          <w:lang w:val="en-US"/>
        </w:rPr>
        <w:lastRenderedPageBreak/>
        <w:t>CRC</w:t>
      </w:r>
      <w:r w:rsidR="00DD634A" w:rsidRPr="00C01536">
        <w:rPr>
          <w:lang w:val="en-US"/>
        </w:rPr>
        <w:t>-Response</w:t>
      </w:r>
      <w:r w:rsidR="00DD634A">
        <w:rPr>
          <w:lang w:val="en-US"/>
        </w:rPr>
        <w:t xml:space="preserve"> (</w:t>
      </w:r>
      <w:r w:rsidR="00DD634A" w:rsidRPr="00FE61C7">
        <w:rPr>
          <w:lang w:val="en-US"/>
        </w:rPr>
        <w:t>WebSocket</w:t>
      </w:r>
      <w:r w:rsidR="00DD634A">
        <w:rPr>
          <w:lang w:val="en-US"/>
        </w:rPr>
        <w:t>-Server</w:t>
      </w:r>
      <w:r w:rsidR="00DD634A" w:rsidRPr="00947B0E">
        <w:rPr>
          <w:lang w:val="en-US"/>
        </w:rPr>
        <w:t xml:space="preserve"> </w:t>
      </w:r>
      <w:r w:rsidR="00DD634A">
        <w:rPr>
          <w:lang w:val="en-US"/>
        </w:rPr>
        <w:t xml:space="preserve"> -&gt; </w:t>
      </w:r>
      <w:r w:rsidR="00DD634A" w:rsidRPr="00947B0E">
        <w:rPr>
          <w:lang w:val="en-US"/>
        </w:rPr>
        <w:t>Browser)</w:t>
      </w:r>
      <w:bookmarkEnd w:id="40"/>
    </w:p>
    <w:p w14:paraId="6F635FA4" w14:textId="77777777" w:rsidR="006D6EA0" w:rsidRPr="00317497" w:rsidRDefault="00317497" w:rsidP="006D6EA0">
      <w:r>
        <w:t>Anhand der Informationen im CRC-Respons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873E11" w:rsidRPr="005B351E" w14:paraId="4CA19576" w14:textId="77777777" w:rsidTr="006D6EA0">
        <w:tc>
          <w:tcPr>
            <w:tcW w:w="9246" w:type="dxa"/>
          </w:tcPr>
          <w:p w14:paraId="5258FE6E" w14:textId="77777777" w:rsidR="00873E11" w:rsidRPr="00245349" w:rsidRDefault="00873E11" w:rsidP="006D6EA0">
            <w:pPr>
              <w:rPr>
                <w:lang w:val="en-US"/>
              </w:rPr>
            </w:pPr>
            <w:r w:rsidRPr="00245349">
              <w:rPr>
                <w:lang w:val="en-US"/>
              </w:rPr>
              <w:t>{</w:t>
            </w:r>
          </w:p>
          <w:p w14:paraId="3B259282" w14:textId="77777777" w:rsidR="00873E11" w:rsidRDefault="00873E11" w:rsidP="006D6EA0">
            <w:pPr>
              <w:rPr>
                <w:lang w:val="en-US"/>
              </w:rPr>
            </w:pPr>
            <w:r w:rsidRPr="00245349">
              <w:rPr>
                <w:lang w:val="en-US"/>
              </w:rPr>
              <w:t xml:space="preserve">    "</w:t>
            </w:r>
            <w:r>
              <w:rPr>
                <w:lang w:val="en-US"/>
              </w:rPr>
              <w:t>crc":14345345435</w:t>
            </w:r>
            <w:r w:rsidR="00201538">
              <w:rPr>
                <w:lang w:val="en-US"/>
              </w:rPr>
              <w:t>,</w:t>
            </w:r>
          </w:p>
          <w:p w14:paraId="2B72692F" w14:textId="77777777" w:rsidR="00201538" w:rsidRPr="00245349" w:rsidRDefault="00201538" w:rsidP="006D6EA0">
            <w:pPr>
              <w:rPr>
                <w:lang w:val="en-US"/>
              </w:rPr>
            </w:pPr>
            <w:r>
              <w:rPr>
                <w:lang w:val="en-US"/>
              </w:rPr>
              <w:t xml:space="preserve">    </w:t>
            </w:r>
            <w:r w:rsidRPr="00EA6E7E">
              <w:rPr>
                <w:lang w:val="en-US"/>
              </w:rPr>
              <w:t xml:space="preserve">"modulId":[3], </w:t>
            </w:r>
            <w:r>
              <w:rPr>
                <w:lang w:val="en-US"/>
              </w:rPr>
              <w:t xml:space="preserve"> </w:t>
            </w:r>
            <w:r w:rsidRPr="00EA6E7E">
              <w:rPr>
                <w:lang w:val="en-US"/>
              </w:rPr>
              <w:t xml:space="preserve">//optional    </w:t>
            </w:r>
          </w:p>
          <w:p w14:paraId="5F39EF63" w14:textId="77777777" w:rsidR="00873E11" w:rsidRPr="00FF33AD" w:rsidRDefault="00873E11" w:rsidP="006D6EA0">
            <w:pPr>
              <w:rPr>
                <w:lang w:val="en-US"/>
              </w:rPr>
            </w:pPr>
            <w:r w:rsidRPr="00BB29E7">
              <w:rPr>
                <w:lang w:val="en-US"/>
              </w:rPr>
              <w:t>}</w:t>
            </w:r>
          </w:p>
        </w:tc>
      </w:tr>
    </w:tbl>
    <w:p w14:paraId="6DEFAA4E" w14:textId="77777777" w:rsidR="006D6EA0" w:rsidRPr="00317497" w:rsidRDefault="00873E11" w:rsidP="00317497">
      <w:pPr>
        <w:rPr>
          <w:i/>
          <w:sz w:val="16"/>
          <w:szCs w:val="16"/>
        </w:rPr>
      </w:pPr>
      <w:r>
        <w:rPr>
          <w:i/>
          <w:sz w:val="16"/>
          <w:szCs w:val="16"/>
        </w:rPr>
        <w:t xml:space="preserve">JSON </w:t>
      </w:r>
      <w:r w:rsidR="00E01A3C">
        <w:rPr>
          <w:i/>
          <w:sz w:val="16"/>
          <w:szCs w:val="16"/>
        </w:rPr>
        <w:t>CRC</w:t>
      </w:r>
      <w:r>
        <w:rPr>
          <w:i/>
          <w:sz w:val="16"/>
          <w:szCs w:val="16"/>
        </w:rPr>
        <w:t>-</w:t>
      </w:r>
      <w:r w:rsidRPr="005C399F">
        <w:rPr>
          <w:i/>
          <w:sz w:val="16"/>
          <w:szCs w:val="16"/>
        </w:rPr>
        <w:t>Response</w:t>
      </w:r>
    </w:p>
    <w:p w14:paraId="1E655565" w14:textId="77777777" w:rsidR="006D6EA0" w:rsidRDefault="00E01A3C">
      <w:pPr>
        <w:jc w:val="left"/>
      </w:pPr>
      <w:r>
        <w:t>Im Modev</w:t>
      </w:r>
      <w:r w:rsidR="00317497">
        <w:t>is</w:t>
      </w:r>
      <w:r>
        <w:t xml:space="preserve"> kann über die Funktion  „getApplicationCRC“ der </w:t>
      </w:r>
      <w:r w:rsidR="00317497">
        <w:t>CRC</w:t>
      </w:r>
      <w:r>
        <w:t>-Wert</w:t>
      </w:r>
      <w:r w:rsidR="00317497">
        <w:t xml:space="preserve"> berechnet werden:</w:t>
      </w:r>
    </w:p>
    <w:p w14:paraId="3089BC43" w14:textId="77777777" w:rsidR="00DD634A" w:rsidRDefault="00DD634A">
      <w:pPr>
        <w:jc w:val="left"/>
      </w:pPr>
      <w:r>
        <w:rPr>
          <w:noProof/>
          <w:lang w:eastAsia="de-CH"/>
        </w:rPr>
        <w:drawing>
          <wp:inline distT="0" distB="0" distL="0" distR="0" wp14:anchorId="1581B0F3" wp14:editId="2B6E1C5E">
            <wp:extent cx="3354705" cy="27876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4705" cy="278765"/>
                    </a:xfrm>
                    <a:prstGeom prst="rect">
                      <a:avLst/>
                    </a:prstGeom>
                    <a:noFill/>
                    <a:ln>
                      <a:noFill/>
                    </a:ln>
                  </pic:spPr>
                </pic:pic>
              </a:graphicData>
            </a:graphic>
          </wp:inline>
        </w:drawing>
      </w:r>
    </w:p>
    <w:p w14:paraId="2F083580" w14:textId="77777777" w:rsidR="00873E11" w:rsidRDefault="00873E11">
      <w:pPr>
        <w:jc w:val="left"/>
        <w:rPr>
          <w:rFonts w:eastAsiaTheme="majorEastAsia" w:cstheme="minorHAnsi"/>
          <w:b/>
          <w:bCs/>
          <w:color w:val="4F81BD" w:themeColor="accent1"/>
          <w:sz w:val="26"/>
          <w:szCs w:val="26"/>
        </w:rPr>
      </w:pPr>
      <w:r>
        <w:br w:type="page"/>
      </w:r>
    </w:p>
    <w:p w14:paraId="68F93D33" w14:textId="77777777" w:rsidR="00C43E56" w:rsidRPr="00C43E56" w:rsidRDefault="00C43E56" w:rsidP="00C43E56">
      <w:pPr>
        <w:pStyle w:val="berschrift2"/>
      </w:pPr>
      <w:bookmarkStart w:id="41" w:name="_Toc98945690"/>
      <w:r>
        <w:lastRenderedPageBreak/>
        <w:t>View-</w:t>
      </w:r>
      <w:r w:rsidR="0089032E">
        <w:t>Tree</w:t>
      </w:r>
      <w:r w:rsidR="00CC179F">
        <w:t xml:space="preserve"> (Baum-</w:t>
      </w:r>
      <w:r>
        <w:t>Navigation)</w:t>
      </w:r>
      <w:bookmarkEnd w:id="41"/>
    </w:p>
    <w:p w14:paraId="3CADB53B" w14:textId="77777777" w:rsidR="009E7477" w:rsidRDefault="00A42650" w:rsidP="00322F7E">
      <w:r>
        <w:t xml:space="preserve">Über den AnimationType wird der Aufbau </w:t>
      </w:r>
      <w:r w:rsidR="00CC179F">
        <w:t>der Baum-</w:t>
      </w:r>
      <w:r w:rsidR="00C43E56">
        <w:t>Navigation definiert</w:t>
      </w:r>
      <w:r>
        <w:t>.</w:t>
      </w:r>
      <w:r w:rsidR="008725B8">
        <w:t xml:space="preserve"> Zusätzlich</w:t>
      </w:r>
      <w:r w:rsidR="00FF3735">
        <w:t xml:space="preserve"> kann für jedes</w:t>
      </w:r>
      <w:r w:rsidR="00CC179F">
        <w:t xml:space="preserve"> Tree-Node (Baum-</w:t>
      </w:r>
      <w:r w:rsidR="008725B8">
        <w:t>Element) definie</w:t>
      </w:r>
      <w:r w:rsidR="00703B0A">
        <w:t>r</w:t>
      </w:r>
      <w:r w:rsidR="008725B8">
        <w:t>t werden,</w:t>
      </w:r>
      <w:r>
        <w:t xml:space="preserve"> </w:t>
      </w:r>
      <w:r w:rsidR="00CC179F">
        <w:t>ob es sich d</w:t>
      </w:r>
      <w:r w:rsidR="008725B8">
        <w:t>ynamisch (</w:t>
      </w:r>
      <w:r w:rsidR="00CC179F">
        <w:t xml:space="preserve">Sichtbarkeit und </w:t>
      </w:r>
      <w:r w:rsidR="009E7477">
        <w:t>N</w:t>
      </w:r>
      <w:r w:rsidR="00CC179F">
        <w:t>ame) oder s</w:t>
      </w:r>
      <w:r w:rsidR="008725B8">
        <w:t>tatisch</w:t>
      </w:r>
      <w:r w:rsidR="00703B0A">
        <w:t xml:space="preserve"> verhalten soll</w:t>
      </w:r>
      <w:r w:rsidR="008725B8">
        <w:t>.</w:t>
      </w:r>
    </w:p>
    <w:p w14:paraId="6F0E5AE4" w14:textId="77777777" w:rsidR="00180767" w:rsidRDefault="00E72402" w:rsidP="00322F7E">
      <w:r>
        <w:t>Im AnimationType wird der Aufbau der Tree</w:t>
      </w:r>
      <w:r w:rsidR="009E7477">
        <w:t>-</w:t>
      </w:r>
      <w:r w:rsidR="00FF3735">
        <w:t>Node-</w:t>
      </w:r>
      <w:r w:rsidR="00216808">
        <w:t>ID</w:t>
      </w:r>
      <w:r>
        <w:t xml:space="preserve"> für alle Tree</w:t>
      </w:r>
      <w:r w:rsidR="009E7477">
        <w:t>-</w:t>
      </w:r>
      <w:r w:rsidR="00CC179F">
        <w:t>Nodes definiert. Diese ID</w:t>
      </w:r>
      <w:r w:rsidR="000F6AFB">
        <w:t xml:space="preserve"> kann</w:t>
      </w:r>
      <w:r w:rsidR="009D232F">
        <w:t xml:space="preserve"> aus mehreren </w:t>
      </w:r>
      <w:r w:rsidR="009E7477">
        <w:t>Sub</w:t>
      </w:r>
      <w:r w:rsidR="00CC179F">
        <w:t>-ID</w:t>
      </w:r>
      <w:r>
        <w:t>s zusammen</w:t>
      </w:r>
      <w:r w:rsidR="009E7477">
        <w:t>gesetzt sein</w:t>
      </w:r>
      <w:r>
        <w:t xml:space="preserve">. </w:t>
      </w:r>
    </w:p>
    <w:p w14:paraId="14C1E174" w14:textId="77777777" w:rsidR="00180767" w:rsidRDefault="00180767" w:rsidP="00180767">
      <w:pPr>
        <w:pStyle w:val="KeinLeerraum"/>
      </w:pPr>
      <w:r>
        <w:t>Z.B:</w:t>
      </w:r>
    </w:p>
    <w:tbl>
      <w:tblPr>
        <w:tblStyle w:val="Tabellenraster"/>
        <w:tblW w:w="0" w:type="auto"/>
        <w:tblLook w:val="04A0" w:firstRow="1" w:lastRow="0" w:firstColumn="1" w:lastColumn="0" w:noHBand="0" w:noVBand="1"/>
      </w:tblPr>
      <w:tblGrid>
        <w:gridCol w:w="1101"/>
        <w:gridCol w:w="8111"/>
      </w:tblGrid>
      <w:tr w:rsidR="00180767" w14:paraId="0537FD27" w14:textId="77777777" w:rsidTr="00C11B13">
        <w:tc>
          <w:tcPr>
            <w:tcW w:w="1101" w:type="dxa"/>
          </w:tcPr>
          <w:p w14:paraId="6CF2E618" w14:textId="77777777" w:rsidR="00180767" w:rsidRDefault="00180767" w:rsidP="00C11B13">
            <w:r>
              <w:t>ID:</w:t>
            </w:r>
          </w:p>
        </w:tc>
        <w:tc>
          <w:tcPr>
            <w:tcW w:w="8111" w:type="dxa"/>
          </w:tcPr>
          <w:p w14:paraId="3D722772" w14:textId="77777777" w:rsidR="00180767" w:rsidRDefault="00180767" w:rsidP="00180767">
            <w:pPr>
              <w:pStyle w:val="Listenabsatz"/>
              <w:numPr>
                <w:ilvl w:val="0"/>
                <w:numId w:val="37"/>
              </w:numPr>
              <w:jc w:val="left"/>
              <w:rPr>
                <w:lang w:val="en-US"/>
              </w:rPr>
            </w:pPr>
            <w:r>
              <w:rPr>
                <w:lang w:val="en-US"/>
              </w:rPr>
              <w:t>Sub</w:t>
            </w:r>
            <w:r w:rsidR="00CC179F">
              <w:rPr>
                <w:lang w:val="en-US"/>
              </w:rPr>
              <w:t xml:space="preserve">-ID1 -&gt; </w:t>
            </w:r>
            <w:r>
              <w:rPr>
                <w:lang w:val="en-US"/>
              </w:rPr>
              <w:t>Guid</w:t>
            </w:r>
          </w:p>
          <w:p w14:paraId="5F601CA6" w14:textId="77777777" w:rsidR="00180767" w:rsidRPr="00180767" w:rsidRDefault="00180767" w:rsidP="00180767">
            <w:pPr>
              <w:pStyle w:val="Listenabsatz"/>
              <w:numPr>
                <w:ilvl w:val="0"/>
                <w:numId w:val="37"/>
              </w:numPr>
              <w:jc w:val="left"/>
              <w:rPr>
                <w:lang w:val="en-US"/>
              </w:rPr>
            </w:pPr>
            <w:r>
              <w:rPr>
                <w:lang w:val="en-US"/>
              </w:rPr>
              <w:t>Sub</w:t>
            </w:r>
            <w:r w:rsidR="00CC179F">
              <w:rPr>
                <w:lang w:val="en-US"/>
              </w:rPr>
              <w:t>-ID</w:t>
            </w:r>
            <w:r>
              <w:rPr>
                <w:lang w:val="en-US"/>
              </w:rPr>
              <w:t>2</w:t>
            </w:r>
            <w:r w:rsidR="00CC179F">
              <w:rPr>
                <w:lang w:val="en-US"/>
              </w:rPr>
              <w:t xml:space="preserve"> -&gt; </w:t>
            </w:r>
            <w:r>
              <w:rPr>
                <w:lang w:val="en-US"/>
              </w:rPr>
              <w:t>Instance</w:t>
            </w:r>
            <w:r w:rsidR="00CC179F">
              <w:rPr>
                <w:lang w:val="en-US"/>
              </w:rPr>
              <w:t>_ID</w:t>
            </w:r>
          </w:p>
        </w:tc>
      </w:tr>
    </w:tbl>
    <w:p w14:paraId="4FF76369" w14:textId="77777777" w:rsidR="00220740" w:rsidRDefault="00220740" w:rsidP="00180767">
      <w:pPr>
        <w:jc w:val="left"/>
        <w:rPr>
          <w:lang w:val="en-US"/>
        </w:rPr>
      </w:pPr>
    </w:p>
    <w:p w14:paraId="60AD8D5B" w14:textId="77777777" w:rsidR="00E66965" w:rsidRPr="002B736C" w:rsidRDefault="00E66965" w:rsidP="00311234">
      <w:pPr>
        <w:pStyle w:val="berschrift3"/>
        <w:rPr>
          <w:lang w:val="en-US"/>
        </w:rPr>
      </w:pPr>
      <w:bookmarkStart w:id="42" w:name="_Toc98945691"/>
      <w:r w:rsidRPr="002B736C">
        <w:rPr>
          <w:lang w:val="en-US"/>
        </w:rPr>
        <w:t>Tree-</w:t>
      </w:r>
      <w:r w:rsidR="002B736C">
        <w:rPr>
          <w:lang w:val="en-US"/>
        </w:rPr>
        <w:t>Definition</w:t>
      </w:r>
      <w:r w:rsidRPr="002B736C">
        <w:rPr>
          <w:lang w:val="en-US"/>
        </w:rPr>
        <w:t xml:space="preserve"> (Browser -&gt; </w:t>
      </w:r>
      <w:r w:rsidR="002B736C" w:rsidRPr="002B736C">
        <w:rPr>
          <w:lang w:val="en-US"/>
        </w:rPr>
        <w:t>http-</w:t>
      </w:r>
      <w:r w:rsidRPr="002B736C">
        <w:rPr>
          <w:lang w:val="en-US"/>
        </w:rPr>
        <w:t>Server)</w:t>
      </w:r>
      <w:bookmarkEnd w:id="42"/>
    </w:p>
    <w:p w14:paraId="7D14D092" w14:textId="77777777" w:rsidR="00F13755" w:rsidRDefault="00F13755" w:rsidP="00180767">
      <w:pPr>
        <w:jc w:val="left"/>
      </w:pPr>
      <w:r>
        <w:t xml:space="preserve">Damit der Browser den Navigation-Baum aufbauen kann, </w:t>
      </w:r>
      <w:r w:rsidR="00311234">
        <w:t>wird der Browser eine stati</w:t>
      </w:r>
      <w:r w:rsidR="00AE1C0E">
        <w:t>sche h</w:t>
      </w:r>
      <w:r w:rsidR="00311234">
        <w:t>ttp</w:t>
      </w:r>
      <w:r w:rsidR="00AE1C0E">
        <w:t xml:space="preserve">-GET </w:t>
      </w:r>
      <w:r w:rsidR="00CC7CCD">
        <w:t>A</w:t>
      </w:r>
      <w:r w:rsidR="00311234">
        <w:t>nfrage für das File „</w:t>
      </w:r>
      <w:r w:rsidR="00311234" w:rsidRPr="002F4DC8">
        <w:t>explorer-data.json</w:t>
      </w:r>
      <w:r w:rsidR="00311234">
        <w:t xml:space="preserve">“ starten. In diesem File ist der komplette Aufbau des Navigation-Baums, </w:t>
      </w:r>
      <w:r w:rsidR="00CC7CCD">
        <w:t>welcher zur G</w:t>
      </w:r>
      <w:r w:rsidR="00311234">
        <w:t>enerierungszeit aus dem AnimationType</w:t>
      </w:r>
      <w:r w:rsidR="00CC7CCD">
        <w:t>-Model</w:t>
      </w:r>
      <w:r w:rsidR="00311234">
        <w:t xml:space="preserve"> </w:t>
      </w:r>
      <w:r w:rsidR="002B736C">
        <w:t>entnommen</w:t>
      </w:r>
      <w:r w:rsidR="00311234">
        <w:t xml:space="preserve"> wird, enthalten.</w:t>
      </w:r>
      <w:r w:rsidR="002B736C">
        <w:t xml:space="preserve"> Danach startet der Browser automatisch den Tree-Request (1.5.2).</w:t>
      </w:r>
      <w:r w:rsidR="00311234">
        <w:t xml:space="preserve"> </w:t>
      </w:r>
    </w:p>
    <w:p w14:paraId="22925C30" w14:textId="77777777" w:rsidR="00CC7CCD" w:rsidRDefault="00CC7CCD" w:rsidP="00180767">
      <w:pPr>
        <w:jc w:val="left"/>
      </w:pPr>
    </w:p>
    <w:p w14:paraId="63E76DAF" w14:textId="77777777" w:rsidR="00E66965" w:rsidRPr="00CC7CCD" w:rsidRDefault="00E66965" w:rsidP="00E66965">
      <w:pPr>
        <w:pStyle w:val="berschrift3"/>
        <w:rPr>
          <w:lang w:val="en-US"/>
        </w:rPr>
      </w:pPr>
      <w:bookmarkStart w:id="43" w:name="_Toc98945692"/>
      <w:r w:rsidRPr="00CC7CCD">
        <w:rPr>
          <w:lang w:val="en-US"/>
        </w:rPr>
        <w:t xml:space="preserve">Tree-Request (Browser -&gt; </w:t>
      </w:r>
      <w:r w:rsidR="002B736C" w:rsidRPr="00CC7CCD">
        <w:rPr>
          <w:lang w:val="en-US"/>
        </w:rPr>
        <w:t>Websocket-</w:t>
      </w:r>
      <w:r w:rsidRPr="00CC7CCD">
        <w:rPr>
          <w:lang w:val="en-US"/>
        </w:rPr>
        <w:t>Server)</w:t>
      </w:r>
      <w:bookmarkEnd w:id="43"/>
    </w:p>
    <w:p w14:paraId="4067C105" w14:textId="77777777" w:rsidR="00311234" w:rsidRDefault="00FF3735" w:rsidP="00366BFB">
      <w:pPr>
        <w:pStyle w:val="KeinLeerraum"/>
      </w:pPr>
      <w:r>
        <w:t>Die d</w:t>
      </w:r>
      <w:r w:rsidR="002B736C">
        <w:t>ynamischen Komponenten des Naviagtion-Ba</w:t>
      </w:r>
      <w:r>
        <w:t>ums</w:t>
      </w:r>
      <w:r w:rsidR="002B736C">
        <w:t xml:space="preserve"> werden über WebSocket automatisch </w:t>
      </w:r>
      <w:r w:rsidR="00852784">
        <w:t xml:space="preserve">nach dem </w:t>
      </w:r>
      <w:r>
        <w:t>E</w:t>
      </w:r>
      <w:r w:rsidR="00852784">
        <w:t>rhalten des explorer-data.json File</w:t>
      </w:r>
      <w:r>
        <w:t>s</w:t>
      </w:r>
      <w:r w:rsidR="00852784">
        <w:t xml:space="preserve"> </w:t>
      </w:r>
      <w:r w:rsidR="002B736C">
        <w:t>vom Browser angefordert</w:t>
      </w:r>
      <w:r w:rsidR="00852784">
        <w:t xml:space="preserve"> (Tree-Request)</w:t>
      </w:r>
      <w:r w:rsidR="002B736C">
        <w:t>.</w:t>
      </w:r>
      <w:r w:rsidR="00852784">
        <w:t xml:space="preserve"> Dieser Request erfolgt </w:t>
      </w:r>
      <w:r>
        <w:t>nur einma</w:t>
      </w:r>
      <w:r w:rsidR="00CC7CCD">
        <w:t>l</w:t>
      </w:r>
      <w:r w:rsidR="00852784">
        <w:t>.</w:t>
      </w:r>
    </w:p>
    <w:p w14:paraId="6764AC9D" w14:textId="77777777" w:rsidR="00366BFB" w:rsidRPr="008A7537" w:rsidRDefault="00366BFB" w:rsidP="00366BFB">
      <w:pPr>
        <w:pStyle w:val="KeinLeerraum"/>
      </w:pPr>
    </w:p>
    <w:tbl>
      <w:tblPr>
        <w:tblStyle w:val="Tabellenraster"/>
        <w:tblW w:w="0" w:type="auto"/>
        <w:tblLook w:val="04A0" w:firstRow="1" w:lastRow="0" w:firstColumn="1" w:lastColumn="0" w:noHBand="0" w:noVBand="1"/>
      </w:tblPr>
      <w:tblGrid>
        <w:gridCol w:w="9212"/>
      </w:tblGrid>
      <w:tr w:rsidR="00366BFB" w:rsidRPr="008A7537" w14:paraId="7FDA4A68" w14:textId="77777777" w:rsidTr="00366BFB">
        <w:tc>
          <w:tcPr>
            <w:tcW w:w="9212" w:type="dxa"/>
          </w:tcPr>
          <w:p w14:paraId="1C3EEE09" w14:textId="77777777" w:rsidR="00366BFB" w:rsidRPr="004D0B73" w:rsidRDefault="00366BFB" w:rsidP="00366BFB">
            <w:r w:rsidRPr="004D0B73">
              <w:t>{</w:t>
            </w:r>
          </w:p>
          <w:p w14:paraId="353E916F" w14:textId="77777777" w:rsidR="00366BFB" w:rsidRDefault="00366BFB" w:rsidP="00366BFB">
            <w:r>
              <w:t xml:space="preserve">    "tree":"get"</w:t>
            </w:r>
          </w:p>
          <w:p w14:paraId="3C5E11B6" w14:textId="77777777" w:rsidR="00366BFB" w:rsidRPr="004D0B73" w:rsidRDefault="00366BFB" w:rsidP="00366BFB">
            <w:r w:rsidRPr="004D0B73">
              <w:t>}</w:t>
            </w:r>
          </w:p>
        </w:tc>
      </w:tr>
    </w:tbl>
    <w:p w14:paraId="74656912" w14:textId="77777777" w:rsidR="00366BFB" w:rsidRPr="008A7537" w:rsidRDefault="00366BFB" w:rsidP="00366BFB">
      <w:pPr>
        <w:rPr>
          <w:i/>
          <w:sz w:val="16"/>
          <w:szCs w:val="16"/>
        </w:rPr>
      </w:pPr>
      <w:r>
        <w:rPr>
          <w:i/>
          <w:sz w:val="16"/>
          <w:szCs w:val="16"/>
        </w:rPr>
        <w:t>JSON</w:t>
      </w:r>
      <w:r w:rsidRPr="008A7537">
        <w:rPr>
          <w:i/>
          <w:sz w:val="16"/>
          <w:szCs w:val="16"/>
        </w:rPr>
        <w:t xml:space="preserve"> </w:t>
      </w:r>
      <w:r w:rsidR="00852784">
        <w:rPr>
          <w:i/>
          <w:sz w:val="16"/>
          <w:szCs w:val="16"/>
        </w:rPr>
        <w:t>Tree-Request</w:t>
      </w:r>
    </w:p>
    <w:p w14:paraId="717CC9F4" w14:textId="77777777" w:rsidR="009D232F" w:rsidRPr="00366BFB" w:rsidRDefault="009D232F" w:rsidP="00180767">
      <w:pPr>
        <w:jc w:val="left"/>
      </w:pPr>
    </w:p>
    <w:p w14:paraId="5B5C7D91" w14:textId="77777777" w:rsidR="00E66965" w:rsidRDefault="00E66965" w:rsidP="00E66965">
      <w:pPr>
        <w:pStyle w:val="berschrift3"/>
      </w:pPr>
      <w:bookmarkStart w:id="44" w:name="_Toc98945693"/>
      <w:r>
        <w:t>Tree-Response (Server -&gt; Browser)</w:t>
      </w:r>
      <w:bookmarkEnd w:id="44"/>
    </w:p>
    <w:p w14:paraId="0649FB1F" w14:textId="77777777" w:rsidR="009D232F" w:rsidRPr="00366BFB" w:rsidRDefault="00852784" w:rsidP="00180767">
      <w:pPr>
        <w:jc w:val="left"/>
      </w:pPr>
      <w:r>
        <w:t xml:space="preserve">Dieses Telegramm erfolgt als Respons auf einen Tree-Request. </w:t>
      </w:r>
      <w:r w:rsidR="00FF3735">
        <w:t>Es e</w:t>
      </w:r>
      <w:r>
        <w:t>nthält alle dynamischen Tree-Node</w:t>
      </w:r>
      <w:r w:rsidR="00FF3735">
        <w:t xml:space="preserve">s, </w:t>
      </w:r>
      <w:r>
        <w:t>welche von der</w:t>
      </w:r>
      <w:r w:rsidR="008A3A09">
        <w:t xml:space="preserve"> Default-I</w:t>
      </w:r>
      <w:r>
        <w:t xml:space="preserve">nitialisierung abweichen. Dieses Telegramm kann zu jedem Zeitpunkt beim Browser eintreffen, wodurch der Browser die Änderungen </w:t>
      </w:r>
      <w:r w:rsidR="008A3A09">
        <w:t>aktualisiert</w:t>
      </w:r>
      <w:r>
        <w:t>.</w:t>
      </w:r>
    </w:p>
    <w:tbl>
      <w:tblPr>
        <w:tblStyle w:val="Tabellenraster"/>
        <w:tblW w:w="0" w:type="auto"/>
        <w:tblLook w:val="04A0" w:firstRow="1" w:lastRow="0" w:firstColumn="1" w:lastColumn="0" w:noHBand="0" w:noVBand="1"/>
      </w:tblPr>
      <w:tblGrid>
        <w:gridCol w:w="9212"/>
      </w:tblGrid>
      <w:tr w:rsidR="006E5830" w:rsidRPr="00BC076F" w14:paraId="258E8196" w14:textId="77777777" w:rsidTr="006E5830">
        <w:tc>
          <w:tcPr>
            <w:tcW w:w="9212" w:type="dxa"/>
          </w:tcPr>
          <w:p w14:paraId="5F3386C3" w14:textId="77777777" w:rsidR="00C3215A" w:rsidRPr="00587087" w:rsidRDefault="00C3215A" w:rsidP="00C3215A">
            <w:pPr>
              <w:rPr>
                <w:lang w:val="en-US"/>
              </w:rPr>
            </w:pPr>
            <w:r w:rsidRPr="00587087">
              <w:rPr>
                <w:lang w:val="en-US"/>
              </w:rPr>
              <w:t>{</w:t>
            </w:r>
          </w:p>
          <w:p w14:paraId="56C5D103" w14:textId="77777777" w:rsidR="00C3215A" w:rsidRPr="00587087" w:rsidRDefault="00C3215A" w:rsidP="00C3215A">
            <w:pPr>
              <w:rPr>
                <w:lang w:val="en-US"/>
              </w:rPr>
            </w:pPr>
            <w:r w:rsidRPr="00587087">
              <w:rPr>
                <w:lang w:val="en-US"/>
              </w:rPr>
              <w:t xml:space="preserve">    "</w:t>
            </w:r>
            <w:r w:rsidR="00137280" w:rsidRPr="00587087">
              <w:rPr>
                <w:lang w:val="en-US"/>
              </w:rPr>
              <w:t>tree</w:t>
            </w:r>
            <w:r w:rsidRPr="00587087">
              <w:rPr>
                <w:lang w:val="en-US"/>
              </w:rPr>
              <w:t>":[</w:t>
            </w:r>
          </w:p>
          <w:p w14:paraId="7DF048B0" w14:textId="77777777" w:rsidR="00C3215A" w:rsidRPr="001429A3" w:rsidRDefault="0013221C" w:rsidP="0013221C">
            <w:pPr>
              <w:rPr>
                <w:lang w:val="en-US"/>
              </w:rPr>
            </w:pPr>
            <w:r w:rsidRPr="00587087">
              <w:rPr>
                <w:lang w:val="en-US"/>
              </w:rPr>
              <w:t xml:space="preserve">       </w:t>
            </w:r>
            <w:r w:rsidR="00C3215A" w:rsidRPr="00587087">
              <w:rPr>
                <w:lang w:val="en-US"/>
              </w:rPr>
              <w:t>{"</w:t>
            </w:r>
            <w:r w:rsidR="00473C97" w:rsidRPr="00587087">
              <w:rPr>
                <w:lang w:val="en-US"/>
              </w:rPr>
              <w:t>id</w:t>
            </w:r>
            <w:r w:rsidR="00C3215A" w:rsidRPr="00587087">
              <w:rPr>
                <w:lang w:val="en-US"/>
              </w:rPr>
              <w:t>":</w:t>
            </w:r>
            <w:r w:rsidR="00473C97" w:rsidRPr="00587087">
              <w:rPr>
                <w:lang w:val="en-US"/>
              </w:rPr>
              <w:t>[</w:t>
            </w:r>
            <w:r w:rsidR="001429A3" w:rsidRPr="00587087">
              <w:rPr>
                <w:lang w:val="en-US"/>
              </w:rPr>
              <w:t>“aa9ad4c4-1424-11e5-8041-a1180c924d9f”</w:t>
            </w:r>
            <w:r w:rsidR="001429A3" w:rsidRPr="001429A3">
              <w:rPr>
                <w:lang w:val="en-US"/>
              </w:rPr>
              <w:t>, 4</w:t>
            </w:r>
            <w:r w:rsidR="00473C97" w:rsidRPr="001429A3">
              <w:rPr>
                <w:lang w:val="en-US"/>
              </w:rPr>
              <w:t>]</w:t>
            </w:r>
            <w:r w:rsidR="00137280">
              <w:rPr>
                <w:lang w:val="en-US"/>
              </w:rPr>
              <w:t>,"</w:t>
            </w:r>
            <w:r w:rsidR="00C364C4">
              <w:rPr>
                <w:lang w:val="en-US"/>
              </w:rPr>
              <w:t>st</w:t>
            </w:r>
            <w:r w:rsidR="00137280">
              <w:rPr>
                <w:lang w:val="en-US"/>
              </w:rPr>
              <w:t>":0</w:t>
            </w:r>
            <w:r w:rsidR="001429A3" w:rsidRPr="001429A3">
              <w:rPr>
                <w:lang w:val="en-US"/>
              </w:rPr>
              <w:t>,"name":"</w:t>
            </w:r>
            <w:r>
              <w:rPr>
                <w:lang w:val="en-US"/>
              </w:rPr>
              <w:t>NewName</w:t>
            </w:r>
            <w:r w:rsidR="001429A3" w:rsidRPr="001429A3">
              <w:rPr>
                <w:lang w:val="en-US"/>
              </w:rPr>
              <w:t>"</w:t>
            </w:r>
            <w:r w:rsidR="00473C97" w:rsidRPr="001429A3">
              <w:rPr>
                <w:lang w:val="en-US"/>
              </w:rPr>
              <w:t>},</w:t>
            </w:r>
          </w:p>
          <w:p w14:paraId="062177A9" w14:textId="77777777" w:rsidR="00AA37D3" w:rsidRPr="00137280" w:rsidRDefault="0013221C" w:rsidP="0013221C">
            <w:pPr>
              <w:rPr>
                <w:lang w:val="it-IT"/>
              </w:rPr>
            </w:pPr>
            <w:r w:rsidRPr="00C364C4">
              <w:rPr>
                <w:lang w:val="en-US"/>
              </w:rPr>
              <w:t xml:space="preserve">       </w:t>
            </w:r>
            <w:r w:rsidR="00BC076F" w:rsidRPr="00137280">
              <w:rPr>
                <w:lang w:val="it-IT"/>
              </w:rPr>
              <w:t>{"id":[“aa9ad4c4-1424-11e5-8042-a1180c924d9f”, 5</w:t>
            </w:r>
            <w:r w:rsidR="00137280">
              <w:rPr>
                <w:lang w:val="it-IT"/>
              </w:rPr>
              <w:t>],"</w:t>
            </w:r>
            <w:r w:rsidR="00C364C4">
              <w:rPr>
                <w:lang w:val="it-IT"/>
              </w:rPr>
              <w:t>st</w:t>
            </w:r>
            <w:r w:rsidR="00137280" w:rsidRPr="00137280">
              <w:rPr>
                <w:lang w:val="it-IT"/>
              </w:rPr>
              <w:t>":</w:t>
            </w:r>
            <w:r w:rsidR="00137280">
              <w:rPr>
                <w:lang w:val="it-IT"/>
              </w:rPr>
              <w:t>1</w:t>
            </w:r>
            <w:r w:rsidR="0046428C" w:rsidRPr="00137280">
              <w:rPr>
                <w:lang w:val="it-IT"/>
              </w:rPr>
              <w:t>}</w:t>
            </w:r>
            <w:r w:rsidR="00AA37D3" w:rsidRPr="00137280">
              <w:rPr>
                <w:lang w:val="it-IT"/>
              </w:rPr>
              <w:t xml:space="preserve"> </w:t>
            </w:r>
          </w:p>
          <w:p w14:paraId="4CF83B47" w14:textId="77777777" w:rsidR="00C3215A" w:rsidRPr="00BC076F" w:rsidRDefault="0013221C" w:rsidP="0013221C">
            <w:pPr>
              <w:rPr>
                <w:lang w:val="en-US"/>
              </w:rPr>
            </w:pPr>
            <w:r w:rsidRPr="00137280">
              <w:rPr>
                <w:lang w:val="it-IT"/>
              </w:rPr>
              <w:t xml:space="preserve">    </w:t>
            </w:r>
            <w:r w:rsidR="00C3215A" w:rsidRPr="00BC076F">
              <w:rPr>
                <w:lang w:val="en-US"/>
              </w:rPr>
              <w:t>]</w:t>
            </w:r>
          </w:p>
          <w:p w14:paraId="6A06E510" w14:textId="77777777" w:rsidR="0085471A" w:rsidRPr="00BC076F" w:rsidRDefault="00C3215A" w:rsidP="00322F7E">
            <w:pPr>
              <w:rPr>
                <w:lang w:val="en-US"/>
              </w:rPr>
            </w:pPr>
            <w:r w:rsidRPr="00BC076F">
              <w:rPr>
                <w:lang w:val="en-US"/>
              </w:rPr>
              <w:t>}</w:t>
            </w:r>
          </w:p>
        </w:tc>
      </w:tr>
    </w:tbl>
    <w:p w14:paraId="670E2B1C" w14:textId="77777777" w:rsidR="0013221C" w:rsidRDefault="0013221C" w:rsidP="00322F7E">
      <w:pPr>
        <w:rPr>
          <w:i/>
          <w:sz w:val="16"/>
          <w:szCs w:val="16"/>
          <w:lang w:val="en-US"/>
        </w:rPr>
      </w:pPr>
      <w:r w:rsidRPr="00EF4796">
        <w:rPr>
          <w:i/>
          <w:sz w:val="16"/>
          <w:szCs w:val="16"/>
          <w:lang w:val="en-US"/>
        </w:rPr>
        <w:t xml:space="preserve">JSON </w:t>
      </w:r>
      <w:r w:rsidR="00EF4796" w:rsidRPr="00EF4796">
        <w:rPr>
          <w:i/>
          <w:sz w:val="16"/>
          <w:szCs w:val="16"/>
          <w:lang w:val="en-US"/>
        </w:rPr>
        <w:t xml:space="preserve">Tree-Node </w:t>
      </w:r>
      <w:r w:rsidR="00180767">
        <w:rPr>
          <w:i/>
          <w:sz w:val="16"/>
          <w:szCs w:val="16"/>
          <w:lang w:val="en-US"/>
        </w:rPr>
        <w:t>Config</w:t>
      </w:r>
    </w:p>
    <w:p w14:paraId="2598C649" w14:textId="77777777" w:rsidR="00CC7CCD" w:rsidRDefault="00CC7CCD" w:rsidP="00BE4149">
      <w:pPr>
        <w:jc w:val="left"/>
      </w:pPr>
    </w:p>
    <w:p w14:paraId="70FBB4AF" w14:textId="77777777" w:rsidR="00CC7CCD" w:rsidRDefault="00CC7CCD" w:rsidP="00BE4149">
      <w:pPr>
        <w:jc w:val="left"/>
      </w:pPr>
    </w:p>
    <w:p w14:paraId="034F996F" w14:textId="77777777" w:rsidR="00CC7CCD" w:rsidRDefault="00CC7CCD" w:rsidP="00BE4149">
      <w:pPr>
        <w:jc w:val="left"/>
      </w:pPr>
    </w:p>
    <w:p w14:paraId="1FBDF48B" w14:textId="77777777" w:rsidR="00852784" w:rsidRDefault="00852784" w:rsidP="00BE4149">
      <w:pPr>
        <w:jc w:val="left"/>
      </w:pPr>
      <w:r>
        <w:lastRenderedPageBreak/>
        <w:t>Die Zustände (st)</w:t>
      </w:r>
      <w:r w:rsidR="00FF3735">
        <w:t>,</w:t>
      </w:r>
      <w:r>
        <w:t xml:space="preserve"> welche ein Tree-Node einnehmen kann,</w:t>
      </w:r>
      <w:r w:rsidR="00FF3735">
        <w:t xml:space="preserve"> kö</w:t>
      </w:r>
      <w:r>
        <w:t>nn</w:t>
      </w:r>
      <w:r w:rsidR="00FF3735">
        <w:t>en</w:t>
      </w:r>
      <w:r>
        <w:t xml:space="preserve"> über den AnimationType definiert we</w:t>
      </w:r>
      <w:r w:rsidR="002D608A">
        <w:t>r</w:t>
      </w:r>
      <w:r>
        <w:t>den.</w:t>
      </w:r>
    </w:p>
    <w:p w14:paraId="555B3B55" w14:textId="77777777" w:rsidR="002B34B3" w:rsidRDefault="002B34B3" w:rsidP="002B34B3">
      <w:pPr>
        <w:pStyle w:val="KeinLeerraum"/>
      </w:pPr>
      <w:r>
        <w:t>Z.B:</w:t>
      </w:r>
    </w:p>
    <w:tbl>
      <w:tblPr>
        <w:tblStyle w:val="Tabellenraster"/>
        <w:tblW w:w="0" w:type="auto"/>
        <w:tblLook w:val="04A0" w:firstRow="1" w:lastRow="0" w:firstColumn="1" w:lastColumn="0" w:noHBand="0" w:noVBand="1"/>
      </w:tblPr>
      <w:tblGrid>
        <w:gridCol w:w="817"/>
        <w:gridCol w:w="8395"/>
      </w:tblGrid>
      <w:tr w:rsidR="002B34B3" w14:paraId="0817D578" w14:textId="77777777" w:rsidTr="006D6EA0">
        <w:tc>
          <w:tcPr>
            <w:tcW w:w="817" w:type="dxa"/>
          </w:tcPr>
          <w:p w14:paraId="28001D9F" w14:textId="77777777" w:rsidR="002B34B3" w:rsidRDefault="002B34B3" w:rsidP="006D6EA0">
            <w:pPr>
              <w:jc w:val="left"/>
            </w:pPr>
            <w:r>
              <w:t>-2</w:t>
            </w:r>
          </w:p>
        </w:tc>
        <w:tc>
          <w:tcPr>
            <w:tcW w:w="8395" w:type="dxa"/>
          </w:tcPr>
          <w:p w14:paraId="277D2C43" w14:textId="77777777" w:rsidR="002B34B3" w:rsidRDefault="002B34B3" w:rsidP="006D6EA0">
            <w:pPr>
              <w:jc w:val="left"/>
            </w:pPr>
            <w:r w:rsidRPr="00571EC0">
              <w:t>Suppress</w:t>
            </w:r>
            <w:r>
              <w:t xml:space="preserve"> (Predefined)</w:t>
            </w:r>
          </w:p>
        </w:tc>
      </w:tr>
      <w:tr w:rsidR="002B34B3" w14:paraId="3C11BF81" w14:textId="77777777" w:rsidTr="006D6EA0">
        <w:tc>
          <w:tcPr>
            <w:tcW w:w="817" w:type="dxa"/>
          </w:tcPr>
          <w:p w14:paraId="156508E1" w14:textId="77777777" w:rsidR="002B34B3" w:rsidRDefault="002B34B3" w:rsidP="006D6EA0">
            <w:pPr>
              <w:jc w:val="left"/>
            </w:pPr>
            <w:r>
              <w:t>-1</w:t>
            </w:r>
          </w:p>
        </w:tc>
        <w:tc>
          <w:tcPr>
            <w:tcW w:w="8395" w:type="dxa"/>
          </w:tcPr>
          <w:p w14:paraId="601260A0" w14:textId="77777777" w:rsidR="002B34B3" w:rsidRDefault="002B34B3" w:rsidP="006D6EA0">
            <w:pPr>
              <w:jc w:val="left"/>
            </w:pPr>
            <w:r w:rsidRPr="00571EC0">
              <w:t>Hidden</w:t>
            </w:r>
            <w:r>
              <w:t xml:space="preserve"> (Predefined)</w:t>
            </w:r>
          </w:p>
        </w:tc>
      </w:tr>
      <w:tr w:rsidR="002B34B3" w14:paraId="3B9BF6A7" w14:textId="77777777" w:rsidTr="006D6EA0">
        <w:tc>
          <w:tcPr>
            <w:tcW w:w="817" w:type="dxa"/>
          </w:tcPr>
          <w:p w14:paraId="0FEC887D" w14:textId="77777777" w:rsidR="002B34B3" w:rsidRDefault="002B34B3" w:rsidP="006D6EA0">
            <w:pPr>
              <w:jc w:val="left"/>
            </w:pPr>
            <w:r>
              <w:t>1</w:t>
            </w:r>
          </w:p>
        </w:tc>
        <w:tc>
          <w:tcPr>
            <w:tcW w:w="8395" w:type="dxa"/>
          </w:tcPr>
          <w:p w14:paraId="003CE7F9" w14:textId="77777777" w:rsidR="002B34B3" w:rsidRDefault="002B34B3" w:rsidP="006D6EA0">
            <w:pPr>
              <w:jc w:val="left"/>
            </w:pPr>
            <w:r>
              <w:t>Own definition</w:t>
            </w:r>
          </w:p>
        </w:tc>
      </w:tr>
      <w:tr w:rsidR="002B34B3" w14:paraId="4BBCCA52" w14:textId="77777777" w:rsidTr="006D6EA0">
        <w:tc>
          <w:tcPr>
            <w:tcW w:w="817" w:type="dxa"/>
          </w:tcPr>
          <w:p w14:paraId="69522B2D" w14:textId="77777777" w:rsidR="002B34B3" w:rsidRDefault="002B34B3" w:rsidP="006D6EA0">
            <w:pPr>
              <w:jc w:val="left"/>
            </w:pPr>
            <w:r>
              <w:t>2</w:t>
            </w:r>
          </w:p>
        </w:tc>
        <w:tc>
          <w:tcPr>
            <w:tcW w:w="8395" w:type="dxa"/>
          </w:tcPr>
          <w:p w14:paraId="104F42A7" w14:textId="77777777" w:rsidR="002B34B3" w:rsidRDefault="002B34B3" w:rsidP="006D6EA0">
            <w:pPr>
              <w:jc w:val="left"/>
            </w:pPr>
            <w:r>
              <w:t>…</w:t>
            </w:r>
          </w:p>
        </w:tc>
      </w:tr>
    </w:tbl>
    <w:p w14:paraId="24AA9AD6" w14:textId="77777777" w:rsidR="002B34B3" w:rsidRDefault="002B34B3" w:rsidP="002B34B3">
      <w:pPr>
        <w:jc w:val="left"/>
        <w:rPr>
          <w:i/>
          <w:sz w:val="16"/>
          <w:szCs w:val="16"/>
        </w:rPr>
      </w:pPr>
      <w:r w:rsidRPr="002D608A">
        <w:rPr>
          <w:i/>
          <w:sz w:val="16"/>
          <w:szCs w:val="16"/>
        </w:rPr>
        <w:t xml:space="preserve">State Tree-Node </w:t>
      </w:r>
    </w:p>
    <w:p w14:paraId="4002BE90" w14:textId="77777777" w:rsidR="004433E6" w:rsidRDefault="004433E6" w:rsidP="00BE4149">
      <w:pPr>
        <w:jc w:val="left"/>
        <w:rPr>
          <w:i/>
          <w:sz w:val="16"/>
          <w:szCs w:val="16"/>
        </w:rPr>
      </w:pPr>
    </w:p>
    <w:p w14:paraId="44556457" w14:textId="77777777" w:rsidR="00A06B43" w:rsidRDefault="00A06B43" w:rsidP="004A180D">
      <w:pPr>
        <w:jc w:val="left"/>
        <w:rPr>
          <w:i/>
          <w:sz w:val="16"/>
          <w:szCs w:val="16"/>
        </w:rPr>
      </w:pPr>
    </w:p>
    <w:p w14:paraId="1AF74921" w14:textId="77777777" w:rsidR="00CB7222" w:rsidRDefault="00CB7222" w:rsidP="004A180D">
      <w:pPr>
        <w:jc w:val="left"/>
        <w:rPr>
          <w:i/>
          <w:sz w:val="16"/>
          <w:szCs w:val="16"/>
        </w:rPr>
      </w:pPr>
    </w:p>
    <w:p w14:paraId="1BBD4391" w14:textId="77777777" w:rsidR="00CB7222" w:rsidRDefault="00CB7222" w:rsidP="004A180D">
      <w:pPr>
        <w:jc w:val="left"/>
        <w:rPr>
          <w:i/>
          <w:sz w:val="16"/>
          <w:szCs w:val="16"/>
        </w:rPr>
      </w:pPr>
    </w:p>
    <w:p w14:paraId="46D5DD94" w14:textId="77777777" w:rsidR="00CB7222" w:rsidRDefault="00CB7222" w:rsidP="004A180D">
      <w:pPr>
        <w:jc w:val="left"/>
        <w:rPr>
          <w:i/>
          <w:sz w:val="16"/>
          <w:szCs w:val="16"/>
        </w:rPr>
      </w:pPr>
    </w:p>
    <w:p w14:paraId="15A250AF" w14:textId="64DD1C7F" w:rsidR="00CB7222" w:rsidRPr="004A180D" w:rsidRDefault="00CB7222" w:rsidP="004A180D">
      <w:pPr>
        <w:jc w:val="left"/>
        <w:rPr>
          <w:i/>
          <w:sz w:val="16"/>
          <w:szCs w:val="16"/>
        </w:rPr>
      </w:pPr>
    </w:p>
    <w:sectPr w:rsidR="00CB7222" w:rsidRPr="004A180D" w:rsidSect="00280257">
      <w:headerReference w:type="default" r:id="rId24"/>
      <w:footerReference w:type="default" r:id="rId25"/>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FEB97" w14:textId="77777777" w:rsidR="00A60F6F" w:rsidRDefault="00A60F6F" w:rsidP="00280257">
      <w:pPr>
        <w:spacing w:after="0" w:line="240" w:lineRule="auto"/>
      </w:pPr>
      <w:r>
        <w:separator/>
      </w:r>
    </w:p>
  </w:endnote>
  <w:endnote w:type="continuationSeparator" w:id="0">
    <w:p w14:paraId="455A9CD9" w14:textId="77777777" w:rsidR="00A60F6F" w:rsidRDefault="00A60F6F" w:rsidP="00280257">
      <w:pPr>
        <w:spacing w:after="0" w:line="240" w:lineRule="auto"/>
      </w:pPr>
      <w:r>
        <w:continuationSeparator/>
      </w:r>
    </w:p>
  </w:endnote>
  <w:endnote w:type="continuationNotice" w:id="1">
    <w:p w14:paraId="769AFAFC" w14:textId="77777777" w:rsidR="00A60F6F" w:rsidRDefault="00A60F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DFF49" w14:textId="77777777" w:rsidR="0092266D" w:rsidRPr="00280257" w:rsidRDefault="0092266D">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actifsourc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C1BA7" w14:textId="77777777" w:rsidR="00A60F6F" w:rsidRDefault="00A60F6F" w:rsidP="00280257">
      <w:pPr>
        <w:spacing w:after="0" w:line="240" w:lineRule="auto"/>
      </w:pPr>
      <w:r>
        <w:separator/>
      </w:r>
    </w:p>
  </w:footnote>
  <w:footnote w:type="continuationSeparator" w:id="0">
    <w:p w14:paraId="4E68084E" w14:textId="77777777" w:rsidR="00A60F6F" w:rsidRDefault="00A60F6F" w:rsidP="00280257">
      <w:pPr>
        <w:spacing w:after="0" w:line="240" w:lineRule="auto"/>
      </w:pPr>
      <w:r>
        <w:continuationSeparator/>
      </w:r>
    </w:p>
  </w:footnote>
  <w:footnote w:type="continuationNotice" w:id="1">
    <w:p w14:paraId="6CE4DBF5" w14:textId="77777777" w:rsidR="00A60F6F" w:rsidRDefault="00A60F6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86F18" w14:textId="77777777" w:rsidR="0092266D" w:rsidRPr="00280257" w:rsidRDefault="0092266D">
    <w:pPr>
      <w:pStyle w:val="Kopfzeile"/>
      <w:rPr>
        <w:rFonts w:cstheme="minorHAnsi"/>
        <w:color w:val="A6A6A6" w:themeColor="background1" w:themeShade="A6"/>
        <w:lang w:val="en-US"/>
      </w:rPr>
    </w:pPr>
    <w:r>
      <w:rPr>
        <w:rFonts w:cstheme="minorHAnsi"/>
        <w:color w:val="A6A6A6" w:themeColor="background1" w:themeShade="A6"/>
        <w:lang w:val="en-US"/>
      </w:rPr>
      <w:t>Animation v0.8</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End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7C57EC">
          <w:rPr>
            <w:rFonts w:cstheme="minorHAnsi"/>
            <w:noProof/>
            <w:color w:val="A6A6A6" w:themeColor="background1" w:themeShade="A6"/>
            <w:lang w:val="en-US"/>
          </w:rPr>
          <w:t>17</w:t>
        </w:r>
        <w:r w:rsidRPr="00280257">
          <w:rPr>
            <w:rFonts w:cstheme="minorHAnsi"/>
            <w:color w:val="A6A6A6" w:themeColor="background1" w:themeShade="A6"/>
          </w:rPr>
          <w:fldChar w:fldCharType="end"/>
        </w:r>
      </w:sdtContent>
    </w:sdt>
  </w:p>
  <w:p w14:paraId="442AAEDB" w14:textId="77777777" w:rsidR="0092266D" w:rsidRPr="00280257" w:rsidRDefault="0092266D">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21.05pt;height:14.05pt;visibility:visible;mso-wrap-style:square" o:bullet="t">
        <v:imagedata r:id="rId1" o:title=""/>
      </v:shape>
    </w:pict>
  </w:numPicBullet>
  <w:numPicBullet w:numPicBulletId="1">
    <w:pict>
      <v:shape id="_x0000_i1113" type="#_x0000_t75" style="width:20.1pt;height:13.55pt;visibility:visible;mso-wrap-style:square" o:bullet="t">
        <v:imagedata r:id="rId2" o:title=""/>
      </v:shape>
    </w:pict>
  </w:numPicBullet>
  <w:abstractNum w:abstractNumId="0" w15:restartNumberingAfterBreak="0">
    <w:nsid w:val="00375CF3"/>
    <w:multiLevelType w:val="hybridMultilevel"/>
    <w:tmpl w:val="347497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2E668BA"/>
    <w:multiLevelType w:val="hybridMultilevel"/>
    <w:tmpl w:val="D624AD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4C93553"/>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85F5649"/>
    <w:multiLevelType w:val="hybridMultilevel"/>
    <w:tmpl w:val="0032F1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CDE4576"/>
    <w:multiLevelType w:val="hybridMultilevel"/>
    <w:tmpl w:val="CE1EE4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F9B570C"/>
    <w:multiLevelType w:val="hybridMultilevel"/>
    <w:tmpl w:val="73223CE0"/>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0775E86"/>
    <w:multiLevelType w:val="hybridMultilevel"/>
    <w:tmpl w:val="08F037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4900E7"/>
    <w:multiLevelType w:val="hybridMultilevel"/>
    <w:tmpl w:val="9C3675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83862B6"/>
    <w:multiLevelType w:val="hybridMultilevel"/>
    <w:tmpl w:val="431E5E5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E933654"/>
    <w:multiLevelType w:val="hybridMultilevel"/>
    <w:tmpl w:val="2A22E0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EB3612F"/>
    <w:multiLevelType w:val="hybridMultilevel"/>
    <w:tmpl w:val="2004A968"/>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332C41"/>
    <w:multiLevelType w:val="hybridMultilevel"/>
    <w:tmpl w:val="FB30ED0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197413"/>
    <w:multiLevelType w:val="hybridMultilevel"/>
    <w:tmpl w:val="8C7CD7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8CF4D7C"/>
    <w:multiLevelType w:val="hybridMultilevel"/>
    <w:tmpl w:val="89D67A1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AD90AE7"/>
    <w:multiLevelType w:val="hybridMultilevel"/>
    <w:tmpl w:val="D7AC6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6E36CD1"/>
    <w:multiLevelType w:val="hybridMultilevel"/>
    <w:tmpl w:val="FBC08808"/>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A4D6596"/>
    <w:multiLevelType w:val="hybridMultilevel"/>
    <w:tmpl w:val="FE8A993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AB5CC6"/>
    <w:multiLevelType w:val="hybridMultilevel"/>
    <w:tmpl w:val="BD7CC8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D8E3E5D"/>
    <w:multiLevelType w:val="hybridMultilevel"/>
    <w:tmpl w:val="5C3494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1010625"/>
    <w:multiLevelType w:val="hybridMultilevel"/>
    <w:tmpl w:val="EB6AD9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B4B32BC"/>
    <w:multiLevelType w:val="hybridMultilevel"/>
    <w:tmpl w:val="255CB1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29976CF"/>
    <w:multiLevelType w:val="hybridMultilevel"/>
    <w:tmpl w:val="4A32AD1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B92C2B"/>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47B41DE"/>
    <w:multiLevelType w:val="hybridMultilevel"/>
    <w:tmpl w:val="C834F116"/>
    <w:lvl w:ilvl="0" w:tplc="CEB2384E">
      <w:start w:val="1"/>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720" w:hanging="360"/>
      </w:pPr>
      <w:rPr>
        <w:rFonts w:ascii="Courier New" w:hAnsi="Courier New" w:cs="Courier New" w:hint="default"/>
      </w:rPr>
    </w:lvl>
    <w:lvl w:ilvl="2" w:tplc="08070005" w:tentative="1">
      <w:start w:val="1"/>
      <w:numFmt w:val="bullet"/>
      <w:lvlText w:val=""/>
      <w:lvlJc w:val="left"/>
      <w:pPr>
        <w:ind w:left="1440" w:hanging="360"/>
      </w:pPr>
      <w:rPr>
        <w:rFonts w:ascii="Wingdings" w:hAnsi="Wingdings" w:hint="default"/>
      </w:rPr>
    </w:lvl>
    <w:lvl w:ilvl="3" w:tplc="08070001" w:tentative="1">
      <w:start w:val="1"/>
      <w:numFmt w:val="bullet"/>
      <w:lvlText w:val=""/>
      <w:lvlJc w:val="left"/>
      <w:pPr>
        <w:ind w:left="2160" w:hanging="360"/>
      </w:pPr>
      <w:rPr>
        <w:rFonts w:ascii="Symbol" w:hAnsi="Symbol" w:hint="default"/>
      </w:rPr>
    </w:lvl>
    <w:lvl w:ilvl="4" w:tplc="08070003" w:tentative="1">
      <w:start w:val="1"/>
      <w:numFmt w:val="bullet"/>
      <w:lvlText w:val="o"/>
      <w:lvlJc w:val="left"/>
      <w:pPr>
        <w:ind w:left="2880" w:hanging="360"/>
      </w:pPr>
      <w:rPr>
        <w:rFonts w:ascii="Courier New" w:hAnsi="Courier New" w:cs="Courier New" w:hint="default"/>
      </w:rPr>
    </w:lvl>
    <w:lvl w:ilvl="5" w:tplc="08070005" w:tentative="1">
      <w:start w:val="1"/>
      <w:numFmt w:val="bullet"/>
      <w:lvlText w:val=""/>
      <w:lvlJc w:val="left"/>
      <w:pPr>
        <w:ind w:left="3600" w:hanging="360"/>
      </w:pPr>
      <w:rPr>
        <w:rFonts w:ascii="Wingdings" w:hAnsi="Wingdings" w:hint="default"/>
      </w:rPr>
    </w:lvl>
    <w:lvl w:ilvl="6" w:tplc="08070001" w:tentative="1">
      <w:start w:val="1"/>
      <w:numFmt w:val="bullet"/>
      <w:lvlText w:val=""/>
      <w:lvlJc w:val="left"/>
      <w:pPr>
        <w:ind w:left="4320" w:hanging="360"/>
      </w:pPr>
      <w:rPr>
        <w:rFonts w:ascii="Symbol" w:hAnsi="Symbol" w:hint="default"/>
      </w:rPr>
    </w:lvl>
    <w:lvl w:ilvl="7" w:tplc="08070003" w:tentative="1">
      <w:start w:val="1"/>
      <w:numFmt w:val="bullet"/>
      <w:lvlText w:val="o"/>
      <w:lvlJc w:val="left"/>
      <w:pPr>
        <w:ind w:left="5040" w:hanging="360"/>
      </w:pPr>
      <w:rPr>
        <w:rFonts w:ascii="Courier New" w:hAnsi="Courier New" w:cs="Courier New" w:hint="default"/>
      </w:rPr>
    </w:lvl>
    <w:lvl w:ilvl="8" w:tplc="08070005" w:tentative="1">
      <w:start w:val="1"/>
      <w:numFmt w:val="bullet"/>
      <w:lvlText w:val=""/>
      <w:lvlJc w:val="left"/>
      <w:pPr>
        <w:ind w:left="5760" w:hanging="360"/>
      </w:pPr>
      <w:rPr>
        <w:rFonts w:ascii="Wingdings" w:hAnsi="Wingdings" w:hint="default"/>
      </w:rPr>
    </w:lvl>
  </w:abstractNum>
  <w:abstractNum w:abstractNumId="33" w15:restartNumberingAfterBreak="0">
    <w:nsid w:val="59636C0A"/>
    <w:multiLevelType w:val="hybridMultilevel"/>
    <w:tmpl w:val="39F49D2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A7E5314"/>
    <w:multiLevelType w:val="hybridMultilevel"/>
    <w:tmpl w:val="9AF4FE66"/>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5" w15:restartNumberingAfterBreak="0">
    <w:nsid w:val="5A884A98"/>
    <w:multiLevelType w:val="hybridMultilevel"/>
    <w:tmpl w:val="DCAADF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5EDF4FFF"/>
    <w:multiLevelType w:val="hybridMultilevel"/>
    <w:tmpl w:val="6D920A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5F3E26C1"/>
    <w:multiLevelType w:val="hybridMultilevel"/>
    <w:tmpl w:val="E438D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14F4CDD"/>
    <w:multiLevelType w:val="hybridMultilevel"/>
    <w:tmpl w:val="764EF69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20B1CAB"/>
    <w:multiLevelType w:val="hybridMultilevel"/>
    <w:tmpl w:val="1B166F1A"/>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40" w15:restartNumberingAfterBreak="0">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4363E32"/>
    <w:multiLevelType w:val="hybridMultilevel"/>
    <w:tmpl w:val="87E6E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65293323"/>
    <w:multiLevelType w:val="hybridMultilevel"/>
    <w:tmpl w:val="E4369242"/>
    <w:lvl w:ilvl="0" w:tplc="08070003">
      <w:start w:val="1"/>
      <w:numFmt w:val="bullet"/>
      <w:lvlText w:val="o"/>
      <w:lvlJc w:val="left"/>
      <w:pPr>
        <w:ind w:left="1440" w:hanging="360"/>
      </w:pPr>
      <w:rPr>
        <w:rFonts w:ascii="Courier New" w:hAnsi="Courier New" w:cs="Courier New"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43" w15:restartNumberingAfterBreak="0">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4" w15:restartNumberingAfterBreak="0">
    <w:nsid w:val="758305D0"/>
    <w:multiLevelType w:val="hybridMultilevel"/>
    <w:tmpl w:val="75FE334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772282920">
    <w:abstractNumId w:val="43"/>
  </w:num>
  <w:num w:numId="2" w16cid:durableId="1982877738">
    <w:abstractNumId w:val="18"/>
  </w:num>
  <w:num w:numId="3" w16cid:durableId="974943382">
    <w:abstractNumId w:val="27"/>
  </w:num>
  <w:num w:numId="4" w16cid:durableId="1314718990">
    <w:abstractNumId w:val="15"/>
  </w:num>
  <w:num w:numId="5" w16cid:durableId="1481069186">
    <w:abstractNumId w:val="40"/>
  </w:num>
  <w:num w:numId="6" w16cid:durableId="687870985">
    <w:abstractNumId w:val="35"/>
  </w:num>
  <w:num w:numId="7" w16cid:durableId="648368215">
    <w:abstractNumId w:val="11"/>
  </w:num>
  <w:num w:numId="8" w16cid:durableId="1429808938">
    <w:abstractNumId w:val="6"/>
  </w:num>
  <w:num w:numId="9" w16cid:durableId="1196776464">
    <w:abstractNumId w:val="23"/>
  </w:num>
  <w:num w:numId="10" w16cid:durableId="1421609151">
    <w:abstractNumId w:val="1"/>
  </w:num>
  <w:num w:numId="11" w16cid:durableId="2073196068">
    <w:abstractNumId w:val="37"/>
  </w:num>
  <w:num w:numId="12" w16cid:durableId="2018115663">
    <w:abstractNumId w:val="16"/>
  </w:num>
  <w:num w:numId="13" w16cid:durableId="669790258">
    <w:abstractNumId w:val="39"/>
  </w:num>
  <w:num w:numId="14" w16cid:durableId="536242714">
    <w:abstractNumId w:val="0"/>
  </w:num>
  <w:num w:numId="15" w16cid:durableId="538976901">
    <w:abstractNumId w:val="8"/>
  </w:num>
  <w:num w:numId="16" w16cid:durableId="671836118">
    <w:abstractNumId w:val="41"/>
  </w:num>
  <w:num w:numId="17" w16cid:durableId="1129397884">
    <w:abstractNumId w:val="26"/>
  </w:num>
  <w:num w:numId="18" w16cid:durableId="778991283">
    <w:abstractNumId w:val="33"/>
  </w:num>
  <w:num w:numId="19" w16cid:durableId="1913541423">
    <w:abstractNumId w:val="24"/>
  </w:num>
  <w:num w:numId="20" w16cid:durableId="1554080658">
    <w:abstractNumId w:val="12"/>
  </w:num>
  <w:num w:numId="21" w16cid:durableId="93214378">
    <w:abstractNumId w:val="42"/>
  </w:num>
  <w:num w:numId="22" w16cid:durableId="723987157">
    <w:abstractNumId w:val="44"/>
  </w:num>
  <w:num w:numId="23" w16cid:durableId="648872869">
    <w:abstractNumId w:val="20"/>
  </w:num>
  <w:num w:numId="24" w16cid:durableId="747270023">
    <w:abstractNumId w:val="29"/>
  </w:num>
  <w:num w:numId="25" w16cid:durableId="1841114555">
    <w:abstractNumId w:val="21"/>
  </w:num>
  <w:num w:numId="26" w16cid:durableId="1658609217">
    <w:abstractNumId w:val="2"/>
  </w:num>
  <w:num w:numId="27" w16cid:durableId="2133402617">
    <w:abstractNumId w:val="28"/>
  </w:num>
  <w:num w:numId="28" w16cid:durableId="350108757">
    <w:abstractNumId w:val="3"/>
  </w:num>
  <w:num w:numId="29" w16cid:durableId="933326071">
    <w:abstractNumId w:val="31"/>
  </w:num>
  <w:num w:numId="30" w16cid:durableId="1578638043">
    <w:abstractNumId w:val="38"/>
  </w:num>
  <w:num w:numId="31" w16cid:durableId="1548104369">
    <w:abstractNumId w:val="25"/>
  </w:num>
  <w:num w:numId="32" w16cid:durableId="1708918257">
    <w:abstractNumId w:val="9"/>
  </w:num>
  <w:num w:numId="33" w16cid:durableId="612245441">
    <w:abstractNumId w:val="36"/>
  </w:num>
  <w:num w:numId="34" w16cid:durableId="1317612933">
    <w:abstractNumId w:val="17"/>
  </w:num>
  <w:num w:numId="35" w16cid:durableId="1997951007">
    <w:abstractNumId w:val="30"/>
  </w:num>
  <w:num w:numId="36" w16cid:durableId="585502955">
    <w:abstractNumId w:val="14"/>
  </w:num>
  <w:num w:numId="37" w16cid:durableId="2112627979">
    <w:abstractNumId w:val="19"/>
  </w:num>
  <w:num w:numId="38" w16cid:durableId="484056292">
    <w:abstractNumId w:val="10"/>
  </w:num>
  <w:num w:numId="39" w16cid:durableId="213395461">
    <w:abstractNumId w:val="4"/>
  </w:num>
  <w:num w:numId="40" w16cid:durableId="429206131">
    <w:abstractNumId w:val="13"/>
  </w:num>
  <w:num w:numId="41" w16cid:durableId="1034816164">
    <w:abstractNumId w:val="34"/>
  </w:num>
  <w:num w:numId="42" w16cid:durableId="1586954911">
    <w:abstractNumId w:val="5"/>
  </w:num>
  <w:num w:numId="43" w16cid:durableId="268198547">
    <w:abstractNumId w:val="32"/>
  </w:num>
  <w:num w:numId="44" w16cid:durableId="1576553802">
    <w:abstractNumId w:val="7"/>
  </w:num>
  <w:num w:numId="45" w16cid:durableId="52641146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6" w:nlCheck="1" w:checkStyle="1"/>
  <w:activeWritingStyle w:appName="MSWord" w:lang="de-CH" w:vendorID="64" w:dllVersion="6" w:nlCheck="1" w:checkStyle="1"/>
  <w:activeWritingStyle w:appName="MSWord" w:lang="en-GB" w:vendorID="64" w:dllVersion="6" w:nlCheck="1" w:checkStyle="1"/>
  <w:activeWritingStyle w:appName="MSWord" w:lang="de-DE" w:vendorID="64" w:dllVersion="6" w:nlCheck="1" w:checkStyle="1"/>
  <w:activeWritingStyle w:appName="MSWord" w:lang="fr-CH" w:vendorID="64" w:dllVersion="6" w:nlCheck="1" w:checkStyle="1"/>
  <w:activeWritingStyle w:appName="MSWord" w:lang="de-CH"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CH" w:vendorID="64" w:dllVersion="4096" w:nlCheck="1" w:checkStyle="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2008"/>
    <w:rsid w:val="00000FEF"/>
    <w:rsid w:val="0000711E"/>
    <w:rsid w:val="00007507"/>
    <w:rsid w:val="00007912"/>
    <w:rsid w:val="0001126E"/>
    <w:rsid w:val="00012883"/>
    <w:rsid w:val="00012B0E"/>
    <w:rsid w:val="00013C7B"/>
    <w:rsid w:val="00013D33"/>
    <w:rsid w:val="00013D8F"/>
    <w:rsid w:val="00013EE2"/>
    <w:rsid w:val="00014A83"/>
    <w:rsid w:val="00014EFA"/>
    <w:rsid w:val="00015175"/>
    <w:rsid w:val="00015C69"/>
    <w:rsid w:val="00015CEF"/>
    <w:rsid w:val="00016A2B"/>
    <w:rsid w:val="000175C4"/>
    <w:rsid w:val="00021010"/>
    <w:rsid w:val="00023B06"/>
    <w:rsid w:val="00024187"/>
    <w:rsid w:val="00025138"/>
    <w:rsid w:val="00025333"/>
    <w:rsid w:val="00025835"/>
    <w:rsid w:val="00025A54"/>
    <w:rsid w:val="000315AC"/>
    <w:rsid w:val="0003174B"/>
    <w:rsid w:val="000328D0"/>
    <w:rsid w:val="00032A83"/>
    <w:rsid w:val="00035AE1"/>
    <w:rsid w:val="00036630"/>
    <w:rsid w:val="0003693B"/>
    <w:rsid w:val="0004029A"/>
    <w:rsid w:val="0004282D"/>
    <w:rsid w:val="00043363"/>
    <w:rsid w:val="00047851"/>
    <w:rsid w:val="000525DE"/>
    <w:rsid w:val="00060B4F"/>
    <w:rsid w:val="0006213D"/>
    <w:rsid w:val="000629D4"/>
    <w:rsid w:val="0006315C"/>
    <w:rsid w:val="00066A7D"/>
    <w:rsid w:val="000676A7"/>
    <w:rsid w:val="00067E41"/>
    <w:rsid w:val="000736D6"/>
    <w:rsid w:val="00075B7F"/>
    <w:rsid w:val="00076993"/>
    <w:rsid w:val="00076F96"/>
    <w:rsid w:val="00080341"/>
    <w:rsid w:val="00080818"/>
    <w:rsid w:val="0008158F"/>
    <w:rsid w:val="0008249C"/>
    <w:rsid w:val="00083F60"/>
    <w:rsid w:val="00084DC7"/>
    <w:rsid w:val="00091C5B"/>
    <w:rsid w:val="00092681"/>
    <w:rsid w:val="00094E36"/>
    <w:rsid w:val="000967B6"/>
    <w:rsid w:val="00097A85"/>
    <w:rsid w:val="000A1BCA"/>
    <w:rsid w:val="000A1F4B"/>
    <w:rsid w:val="000A341F"/>
    <w:rsid w:val="000A4EC6"/>
    <w:rsid w:val="000A5029"/>
    <w:rsid w:val="000A63EC"/>
    <w:rsid w:val="000A6CD7"/>
    <w:rsid w:val="000B0F49"/>
    <w:rsid w:val="000B1235"/>
    <w:rsid w:val="000B189F"/>
    <w:rsid w:val="000B1B9A"/>
    <w:rsid w:val="000B2E1C"/>
    <w:rsid w:val="000B61D4"/>
    <w:rsid w:val="000B727C"/>
    <w:rsid w:val="000C0705"/>
    <w:rsid w:val="000C3748"/>
    <w:rsid w:val="000C3798"/>
    <w:rsid w:val="000D3393"/>
    <w:rsid w:val="000D3A96"/>
    <w:rsid w:val="000D3ABA"/>
    <w:rsid w:val="000D63D7"/>
    <w:rsid w:val="000D7424"/>
    <w:rsid w:val="000E0E36"/>
    <w:rsid w:val="000E2518"/>
    <w:rsid w:val="000E3036"/>
    <w:rsid w:val="000E5754"/>
    <w:rsid w:val="000E5AB5"/>
    <w:rsid w:val="000F0B01"/>
    <w:rsid w:val="000F143B"/>
    <w:rsid w:val="000F4560"/>
    <w:rsid w:val="000F4B60"/>
    <w:rsid w:val="000F5502"/>
    <w:rsid w:val="000F5EA7"/>
    <w:rsid w:val="000F6AFB"/>
    <w:rsid w:val="000F6EA4"/>
    <w:rsid w:val="00100C3C"/>
    <w:rsid w:val="0010109E"/>
    <w:rsid w:val="00101E44"/>
    <w:rsid w:val="0010246A"/>
    <w:rsid w:val="00105006"/>
    <w:rsid w:val="00105499"/>
    <w:rsid w:val="00106BAB"/>
    <w:rsid w:val="001106B4"/>
    <w:rsid w:val="00111213"/>
    <w:rsid w:val="00113A2F"/>
    <w:rsid w:val="00115260"/>
    <w:rsid w:val="00122807"/>
    <w:rsid w:val="00123B5C"/>
    <w:rsid w:val="00123CD4"/>
    <w:rsid w:val="0012487D"/>
    <w:rsid w:val="00124C62"/>
    <w:rsid w:val="00124FD2"/>
    <w:rsid w:val="001252C4"/>
    <w:rsid w:val="001274EF"/>
    <w:rsid w:val="0013221C"/>
    <w:rsid w:val="001346E2"/>
    <w:rsid w:val="00137280"/>
    <w:rsid w:val="001374A8"/>
    <w:rsid w:val="00137E64"/>
    <w:rsid w:val="00141AE7"/>
    <w:rsid w:val="001429A3"/>
    <w:rsid w:val="001434D4"/>
    <w:rsid w:val="00143EDD"/>
    <w:rsid w:val="001441B7"/>
    <w:rsid w:val="0014517E"/>
    <w:rsid w:val="001452E1"/>
    <w:rsid w:val="0014530F"/>
    <w:rsid w:val="00146459"/>
    <w:rsid w:val="00146BC8"/>
    <w:rsid w:val="00150514"/>
    <w:rsid w:val="00150901"/>
    <w:rsid w:val="001551DC"/>
    <w:rsid w:val="0015529E"/>
    <w:rsid w:val="00156A59"/>
    <w:rsid w:val="00162E32"/>
    <w:rsid w:val="0016365F"/>
    <w:rsid w:val="00163665"/>
    <w:rsid w:val="00165553"/>
    <w:rsid w:val="001705E3"/>
    <w:rsid w:val="001719CA"/>
    <w:rsid w:val="001722AA"/>
    <w:rsid w:val="00172E58"/>
    <w:rsid w:val="0017463F"/>
    <w:rsid w:val="00175B6B"/>
    <w:rsid w:val="00176319"/>
    <w:rsid w:val="001765CD"/>
    <w:rsid w:val="00177E1D"/>
    <w:rsid w:val="00180767"/>
    <w:rsid w:val="00180E84"/>
    <w:rsid w:val="001811A7"/>
    <w:rsid w:val="001828BB"/>
    <w:rsid w:val="001853E7"/>
    <w:rsid w:val="001910AD"/>
    <w:rsid w:val="001945BD"/>
    <w:rsid w:val="001958EF"/>
    <w:rsid w:val="001966D5"/>
    <w:rsid w:val="00196B13"/>
    <w:rsid w:val="001A2969"/>
    <w:rsid w:val="001A557A"/>
    <w:rsid w:val="001A6505"/>
    <w:rsid w:val="001A7B95"/>
    <w:rsid w:val="001B109D"/>
    <w:rsid w:val="001B2790"/>
    <w:rsid w:val="001B65F4"/>
    <w:rsid w:val="001B6969"/>
    <w:rsid w:val="001B76A9"/>
    <w:rsid w:val="001B78E9"/>
    <w:rsid w:val="001B78FE"/>
    <w:rsid w:val="001B7C37"/>
    <w:rsid w:val="001C37D1"/>
    <w:rsid w:val="001C3EFB"/>
    <w:rsid w:val="001C48F9"/>
    <w:rsid w:val="001C5672"/>
    <w:rsid w:val="001C639E"/>
    <w:rsid w:val="001D06B2"/>
    <w:rsid w:val="001D1849"/>
    <w:rsid w:val="001D283F"/>
    <w:rsid w:val="001D44E9"/>
    <w:rsid w:val="001D4AC4"/>
    <w:rsid w:val="001D5165"/>
    <w:rsid w:val="001D5288"/>
    <w:rsid w:val="001D5B9A"/>
    <w:rsid w:val="001D5C13"/>
    <w:rsid w:val="001D626D"/>
    <w:rsid w:val="001D62F6"/>
    <w:rsid w:val="001E0962"/>
    <w:rsid w:val="001E0EBD"/>
    <w:rsid w:val="001E22F8"/>
    <w:rsid w:val="001E2926"/>
    <w:rsid w:val="001E2BE3"/>
    <w:rsid w:val="001E52AA"/>
    <w:rsid w:val="001F1E78"/>
    <w:rsid w:val="001F287F"/>
    <w:rsid w:val="001F33E1"/>
    <w:rsid w:val="001F55C3"/>
    <w:rsid w:val="001F5865"/>
    <w:rsid w:val="00201538"/>
    <w:rsid w:val="00202963"/>
    <w:rsid w:val="0020315F"/>
    <w:rsid w:val="0020370F"/>
    <w:rsid w:val="00203D14"/>
    <w:rsid w:val="00205601"/>
    <w:rsid w:val="00206036"/>
    <w:rsid w:val="00207865"/>
    <w:rsid w:val="00210594"/>
    <w:rsid w:val="002134A6"/>
    <w:rsid w:val="00216162"/>
    <w:rsid w:val="00216808"/>
    <w:rsid w:val="00220740"/>
    <w:rsid w:val="002234F7"/>
    <w:rsid w:val="00227A97"/>
    <w:rsid w:val="00231F42"/>
    <w:rsid w:val="0023211E"/>
    <w:rsid w:val="0023549F"/>
    <w:rsid w:val="00235920"/>
    <w:rsid w:val="00235E7A"/>
    <w:rsid w:val="002369E0"/>
    <w:rsid w:val="0023718F"/>
    <w:rsid w:val="002372A4"/>
    <w:rsid w:val="0024209A"/>
    <w:rsid w:val="002421E6"/>
    <w:rsid w:val="00244A34"/>
    <w:rsid w:val="00245349"/>
    <w:rsid w:val="00250B8E"/>
    <w:rsid w:val="00250C7E"/>
    <w:rsid w:val="00251060"/>
    <w:rsid w:val="00251FE0"/>
    <w:rsid w:val="0025279A"/>
    <w:rsid w:val="002533AA"/>
    <w:rsid w:val="00253704"/>
    <w:rsid w:val="002537C0"/>
    <w:rsid w:val="00253A3E"/>
    <w:rsid w:val="00253FD3"/>
    <w:rsid w:val="0025429E"/>
    <w:rsid w:val="00256927"/>
    <w:rsid w:val="00256FE2"/>
    <w:rsid w:val="00257E04"/>
    <w:rsid w:val="002621C1"/>
    <w:rsid w:val="00265003"/>
    <w:rsid w:val="0026682D"/>
    <w:rsid w:val="00266CFD"/>
    <w:rsid w:val="002678CB"/>
    <w:rsid w:val="002708FE"/>
    <w:rsid w:val="00270C7F"/>
    <w:rsid w:val="00277298"/>
    <w:rsid w:val="00280257"/>
    <w:rsid w:val="0028097F"/>
    <w:rsid w:val="0028164E"/>
    <w:rsid w:val="00281CBD"/>
    <w:rsid w:val="00282CFF"/>
    <w:rsid w:val="00282F90"/>
    <w:rsid w:val="00284B45"/>
    <w:rsid w:val="0028579A"/>
    <w:rsid w:val="002858B0"/>
    <w:rsid w:val="00285D79"/>
    <w:rsid w:val="00291013"/>
    <w:rsid w:val="00291D2F"/>
    <w:rsid w:val="00291F54"/>
    <w:rsid w:val="00293CF6"/>
    <w:rsid w:val="00294D1B"/>
    <w:rsid w:val="00296623"/>
    <w:rsid w:val="002A1A37"/>
    <w:rsid w:val="002A2004"/>
    <w:rsid w:val="002A2ABC"/>
    <w:rsid w:val="002A37CB"/>
    <w:rsid w:val="002A3CC6"/>
    <w:rsid w:val="002A471B"/>
    <w:rsid w:val="002A4C9F"/>
    <w:rsid w:val="002A5BFE"/>
    <w:rsid w:val="002A5C82"/>
    <w:rsid w:val="002A706A"/>
    <w:rsid w:val="002B1058"/>
    <w:rsid w:val="002B2B41"/>
    <w:rsid w:val="002B2C95"/>
    <w:rsid w:val="002B34B3"/>
    <w:rsid w:val="002B3CC5"/>
    <w:rsid w:val="002B58E7"/>
    <w:rsid w:val="002B6A38"/>
    <w:rsid w:val="002B736C"/>
    <w:rsid w:val="002B7835"/>
    <w:rsid w:val="002B784C"/>
    <w:rsid w:val="002C115F"/>
    <w:rsid w:val="002C12CC"/>
    <w:rsid w:val="002C2432"/>
    <w:rsid w:val="002C2D5F"/>
    <w:rsid w:val="002C3136"/>
    <w:rsid w:val="002C3A74"/>
    <w:rsid w:val="002C4A09"/>
    <w:rsid w:val="002C5969"/>
    <w:rsid w:val="002D0722"/>
    <w:rsid w:val="002D4744"/>
    <w:rsid w:val="002D608A"/>
    <w:rsid w:val="002E21AA"/>
    <w:rsid w:val="002E7BF0"/>
    <w:rsid w:val="002F1F5C"/>
    <w:rsid w:val="002F1FA8"/>
    <w:rsid w:val="002F4DC8"/>
    <w:rsid w:val="002F58D1"/>
    <w:rsid w:val="002F599B"/>
    <w:rsid w:val="0030027A"/>
    <w:rsid w:val="003048E8"/>
    <w:rsid w:val="00306BE7"/>
    <w:rsid w:val="00306CC9"/>
    <w:rsid w:val="00311234"/>
    <w:rsid w:val="00311A83"/>
    <w:rsid w:val="003120A7"/>
    <w:rsid w:val="003121AA"/>
    <w:rsid w:val="00312F96"/>
    <w:rsid w:val="00313112"/>
    <w:rsid w:val="00315176"/>
    <w:rsid w:val="00315698"/>
    <w:rsid w:val="00317497"/>
    <w:rsid w:val="00317927"/>
    <w:rsid w:val="00322F7E"/>
    <w:rsid w:val="00323591"/>
    <w:rsid w:val="00324CF8"/>
    <w:rsid w:val="003264B1"/>
    <w:rsid w:val="003268BB"/>
    <w:rsid w:val="00332C98"/>
    <w:rsid w:val="00334358"/>
    <w:rsid w:val="00335F7E"/>
    <w:rsid w:val="003379AA"/>
    <w:rsid w:val="00343356"/>
    <w:rsid w:val="003435FD"/>
    <w:rsid w:val="00343695"/>
    <w:rsid w:val="003436CC"/>
    <w:rsid w:val="00344560"/>
    <w:rsid w:val="003446A6"/>
    <w:rsid w:val="003449C1"/>
    <w:rsid w:val="00345D66"/>
    <w:rsid w:val="00351DF7"/>
    <w:rsid w:val="00354041"/>
    <w:rsid w:val="003564D9"/>
    <w:rsid w:val="0036273D"/>
    <w:rsid w:val="00362AA5"/>
    <w:rsid w:val="00362E57"/>
    <w:rsid w:val="0036308F"/>
    <w:rsid w:val="00363C08"/>
    <w:rsid w:val="00363EDD"/>
    <w:rsid w:val="003659C7"/>
    <w:rsid w:val="00366BFB"/>
    <w:rsid w:val="00366D36"/>
    <w:rsid w:val="00367DB5"/>
    <w:rsid w:val="003745BD"/>
    <w:rsid w:val="0037548B"/>
    <w:rsid w:val="0037635B"/>
    <w:rsid w:val="00381297"/>
    <w:rsid w:val="00381C85"/>
    <w:rsid w:val="0038383E"/>
    <w:rsid w:val="00383D6E"/>
    <w:rsid w:val="00383E45"/>
    <w:rsid w:val="00383F44"/>
    <w:rsid w:val="003843ED"/>
    <w:rsid w:val="003847FE"/>
    <w:rsid w:val="00384826"/>
    <w:rsid w:val="003853F4"/>
    <w:rsid w:val="00387782"/>
    <w:rsid w:val="00387FA7"/>
    <w:rsid w:val="003900F3"/>
    <w:rsid w:val="00390166"/>
    <w:rsid w:val="00390B5B"/>
    <w:rsid w:val="00390FAC"/>
    <w:rsid w:val="00392565"/>
    <w:rsid w:val="00392BAE"/>
    <w:rsid w:val="00392F7B"/>
    <w:rsid w:val="00393D58"/>
    <w:rsid w:val="00394B2F"/>
    <w:rsid w:val="003957D2"/>
    <w:rsid w:val="003A014A"/>
    <w:rsid w:val="003A1E9B"/>
    <w:rsid w:val="003A3317"/>
    <w:rsid w:val="003B0F6D"/>
    <w:rsid w:val="003B3430"/>
    <w:rsid w:val="003B4BB8"/>
    <w:rsid w:val="003C37D3"/>
    <w:rsid w:val="003C43AF"/>
    <w:rsid w:val="003C5F54"/>
    <w:rsid w:val="003C6C0E"/>
    <w:rsid w:val="003D1996"/>
    <w:rsid w:val="003D1C8A"/>
    <w:rsid w:val="003D1D7B"/>
    <w:rsid w:val="003D2E29"/>
    <w:rsid w:val="003D36E3"/>
    <w:rsid w:val="003D4DE9"/>
    <w:rsid w:val="003D5A50"/>
    <w:rsid w:val="003D5E52"/>
    <w:rsid w:val="003D6274"/>
    <w:rsid w:val="003D769D"/>
    <w:rsid w:val="003E2CA7"/>
    <w:rsid w:val="003E2FE6"/>
    <w:rsid w:val="003E349F"/>
    <w:rsid w:val="003E3FD0"/>
    <w:rsid w:val="003E4545"/>
    <w:rsid w:val="003E50D5"/>
    <w:rsid w:val="003E6AB1"/>
    <w:rsid w:val="003F026B"/>
    <w:rsid w:val="003F0DB9"/>
    <w:rsid w:val="003F0ECD"/>
    <w:rsid w:val="003F247E"/>
    <w:rsid w:val="003F31D6"/>
    <w:rsid w:val="00400264"/>
    <w:rsid w:val="00400DD8"/>
    <w:rsid w:val="00402B25"/>
    <w:rsid w:val="00404F4C"/>
    <w:rsid w:val="004050E8"/>
    <w:rsid w:val="00406080"/>
    <w:rsid w:val="0040620A"/>
    <w:rsid w:val="0040668E"/>
    <w:rsid w:val="00407985"/>
    <w:rsid w:val="004126EF"/>
    <w:rsid w:val="00412796"/>
    <w:rsid w:val="00412C10"/>
    <w:rsid w:val="0041545A"/>
    <w:rsid w:val="0041618A"/>
    <w:rsid w:val="00420999"/>
    <w:rsid w:val="004214BE"/>
    <w:rsid w:val="004267BC"/>
    <w:rsid w:val="00430B8D"/>
    <w:rsid w:val="0043145A"/>
    <w:rsid w:val="0043165B"/>
    <w:rsid w:val="00434F05"/>
    <w:rsid w:val="004433E6"/>
    <w:rsid w:val="00443DFF"/>
    <w:rsid w:val="004442EA"/>
    <w:rsid w:val="00444DDF"/>
    <w:rsid w:val="00450E17"/>
    <w:rsid w:val="004528F7"/>
    <w:rsid w:val="00453908"/>
    <w:rsid w:val="004561EA"/>
    <w:rsid w:val="00457784"/>
    <w:rsid w:val="00457F05"/>
    <w:rsid w:val="004614C4"/>
    <w:rsid w:val="0046271F"/>
    <w:rsid w:val="0046428C"/>
    <w:rsid w:val="00465974"/>
    <w:rsid w:val="00467158"/>
    <w:rsid w:val="00470C3E"/>
    <w:rsid w:val="00472335"/>
    <w:rsid w:val="00472D49"/>
    <w:rsid w:val="00473C97"/>
    <w:rsid w:val="00475269"/>
    <w:rsid w:val="00475337"/>
    <w:rsid w:val="00475654"/>
    <w:rsid w:val="004802F9"/>
    <w:rsid w:val="00480857"/>
    <w:rsid w:val="00480E4C"/>
    <w:rsid w:val="004814F4"/>
    <w:rsid w:val="00483C69"/>
    <w:rsid w:val="00492A00"/>
    <w:rsid w:val="00494D13"/>
    <w:rsid w:val="00497149"/>
    <w:rsid w:val="004979D2"/>
    <w:rsid w:val="004A0624"/>
    <w:rsid w:val="004A0ABC"/>
    <w:rsid w:val="004A1308"/>
    <w:rsid w:val="004A180D"/>
    <w:rsid w:val="004A1E6C"/>
    <w:rsid w:val="004A2626"/>
    <w:rsid w:val="004A30D1"/>
    <w:rsid w:val="004A38B0"/>
    <w:rsid w:val="004A4390"/>
    <w:rsid w:val="004A4E4A"/>
    <w:rsid w:val="004A5DDD"/>
    <w:rsid w:val="004B0AF9"/>
    <w:rsid w:val="004B0BA2"/>
    <w:rsid w:val="004B1FD6"/>
    <w:rsid w:val="004B2DE4"/>
    <w:rsid w:val="004B35A7"/>
    <w:rsid w:val="004B4BB6"/>
    <w:rsid w:val="004B5523"/>
    <w:rsid w:val="004C0D9F"/>
    <w:rsid w:val="004C1F06"/>
    <w:rsid w:val="004C26E5"/>
    <w:rsid w:val="004C41D9"/>
    <w:rsid w:val="004C4550"/>
    <w:rsid w:val="004C4811"/>
    <w:rsid w:val="004C532F"/>
    <w:rsid w:val="004C6645"/>
    <w:rsid w:val="004C6B7A"/>
    <w:rsid w:val="004C7CB9"/>
    <w:rsid w:val="004D07FC"/>
    <w:rsid w:val="004D0B73"/>
    <w:rsid w:val="004D1CF0"/>
    <w:rsid w:val="004D2884"/>
    <w:rsid w:val="004D3867"/>
    <w:rsid w:val="004D425F"/>
    <w:rsid w:val="004D7120"/>
    <w:rsid w:val="004D73D9"/>
    <w:rsid w:val="004E23E0"/>
    <w:rsid w:val="004E34C6"/>
    <w:rsid w:val="004E363B"/>
    <w:rsid w:val="004E6E5F"/>
    <w:rsid w:val="004F183C"/>
    <w:rsid w:val="004F29E5"/>
    <w:rsid w:val="004F42AC"/>
    <w:rsid w:val="004F744C"/>
    <w:rsid w:val="005001F0"/>
    <w:rsid w:val="00500D11"/>
    <w:rsid w:val="00501496"/>
    <w:rsid w:val="005034C0"/>
    <w:rsid w:val="00503AA9"/>
    <w:rsid w:val="005056AE"/>
    <w:rsid w:val="005064A4"/>
    <w:rsid w:val="0051417D"/>
    <w:rsid w:val="00517977"/>
    <w:rsid w:val="00520D1F"/>
    <w:rsid w:val="00526068"/>
    <w:rsid w:val="00527599"/>
    <w:rsid w:val="00530CE1"/>
    <w:rsid w:val="00532ACC"/>
    <w:rsid w:val="005330CF"/>
    <w:rsid w:val="00535C14"/>
    <w:rsid w:val="00540623"/>
    <w:rsid w:val="00540BC0"/>
    <w:rsid w:val="00541411"/>
    <w:rsid w:val="00541A32"/>
    <w:rsid w:val="00541A8A"/>
    <w:rsid w:val="0054286C"/>
    <w:rsid w:val="005442D9"/>
    <w:rsid w:val="005460D0"/>
    <w:rsid w:val="00546C1B"/>
    <w:rsid w:val="00550E11"/>
    <w:rsid w:val="005521D9"/>
    <w:rsid w:val="00552DE1"/>
    <w:rsid w:val="005530D3"/>
    <w:rsid w:val="00554C07"/>
    <w:rsid w:val="00554F8A"/>
    <w:rsid w:val="0055514E"/>
    <w:rsid w:val="00555387"/>
    <w:rsid w:val="00561370"/>
    <w:rsid w:val="00565381"/>
    <w:rsid w:val="0056580D"/>
    <w:rsid w:val="0056591A"/>
    <w:rsid w:val="00566A67"/>
    <w:rsid w:val="005672C1"/>
    <w:rsid w:val="005709A6"/>
    <w:rsid w:val="00570BEA"/>
    <w:rsid w:val="00570F69"/>
    <w:rsid w:val="00571179"/>
    <w:rsid w:val="005718A1"/>
    <w:rsid w:val="005720B2"/>
    <w:rsid w:val="005734D6"/>
    <w:rsid w:val="00573A61"/>
    <w:rsid w:val="00573C63"/>
    <w:rsid w:val="00574F5B"/>
    <w:rsid w:val="0057612C"/>
    <w:rsid w:val="00576B59"/>
    <w:rsid w:val="00580F3F"/>
    <w:rsid w:val="00581EFC"/>
    <w:rsid w:val="005826F4"/>
    <w:rsid w:val="0058352A"/>
    <w:rsid w:val="00583B3D"/>
    <w:rsid w:val="0058448E"/>
    <w:rsid w:val="00586842"/>
    <w:rsid w:val="00587087"/>
    <w:rsid w:val="00591DFC"/>
    <w:rsid w:val="00592046"/>
    <w:rsid w:val="005927E5"/>
    <w:rsid w:val="005927E9"/>
    <w:rsid w:val="005A00F0"/>
    <w:rsid w:val="005A117C"/>
    <w:rsid w:val="005A1DF6"/>
    <w:rsid w:val="005A1E62"/>
    <w:rsid w:val="005A2132"/>
    <w:rsid w:val="005A3C6B"/>
    <w:rsid w:val="005A4F2E"/>
    <w:rsid w:val="005A53DA"/>
    <w:rsid w:val="005A6525"/>
    <w:rsid w:val="005B0408"/>
    <w:rsid w:val="005B2951"/>
    <w:rsid w:val="005B351E"/>
    <w:rsid w:val="005B4AD4"/>
    <w:rsid w:val="005B5734"/>
    <w:rsid w:val="005B65DA"/>
    <w:rsid w:val="005B72DE"/>
    <w:rsid w:val="005C399F"/>
    <w:rsid w:val="005C3CEB"/>
    <w:rsid w:val="005C6C59"/>
    <w:rsid w:val="005C6ECD"/>
    <w:rsid w:val="005D2DDB"/>
    <w:rsid w:val="005D36A8"/>
    <w:rsid w:val="005D5A8B"/>
    <w:rsid w:val="005D74CD"/>
    <w:rsid w:val="005D7F82"/>
    <w:rsid w:val="005E090A"/>
    <w:rsid w:val="005E097C"/>
    <w:rsid w:val="005E24F3"/>
    <w:rsid w:val="005E25D9"/>
    <w:rsid w:val="005E4526"/>
    <w:rsid w:val="005F028A"/>
    <w:rsid w:val="005F05DC"/>
    <w:rsid w:val="005F21FD"/>
    <w:rsid w:val="005F4C89"/>
    <w:rsid w:val="005F60A0"/>
    <w:rsid w:val="006033BF"/>
    <w:rsid w:val="00603C0E"/>
    <w:rsid w:val="00605916"/>
    <w:rsid w:val="006066F3"/>
    <w:rsid w:val="00612334"/>
    <w:rsid w:val="00614BF4"/>
    <w:rsid w:val="00614FF2"/>
    <w:rsid w:val="006159A0"/>
    <w:rsid w:val="00617D25"/>
    <w:rsid w:val="00623796"/>
    <w:rsid w:val="00630017"/>
    <w:rsid w:val="00632BD0"/>
    <w:rsid w:val="00633F9E"/>
    <w:rsid w:val="00634B38"/>
    <w:rsid w:val="00636C04"/>
    <w:rsid w:val="00637B28"/>
    <w:rsid w:val="0064047F"/>
    <w:rsid w:val="00642D12"/>
    <w:rsid w:val="006440DD"/>
    <w:rsid w:val="00644AF2"/>
    <w:rsid w:val="006457AD"/>
    <w:rsid w:val="00646A06"/>
    <w:rsid w:val="00647619"/>
    <w:rsid w:val="006530B2"/>
    <w:rsid w:val="006530E5"/>
    <w:rsid w:val="00655CD6"/>
    <w:rsid w:val="00657078"/>
    <w:rsid w:val="00660A53"/>
    <w:rsid w:val="00664652"/>
    <w:rsid w:val="006676EB"/>
    <w:rsid w:val="0067053C"/>
    <w:rsid w:val="00670577"/>
    <w:rsid w:val="00672B85"/>
    <w:rsid w:val="00672BF1"/>
    <w:rsid w:val="00673F8B"/>
    <w:rsid w:val="0067488E"/>
    <w:rsid w:val="00675553"/>
    <w:rsid w:val="0067642A"/>
    <w:rsid w:val="006768E7"/>
    <w:rsid w:val="00677E84"/>
    <w:rsid w:val="006819D4"/>
    <w:rsid w:val="00681A46"/>
    <w:rsid w:val="00681F23"/>
    <w:rsid w:val="00683CCF"/>
    <w:rsid w:val="00684EA5"/>
    <w:rsid w:val="00686FAA"/>
    <w:rsid w:val="00687443"/>
    <w:rsid w:val="00687953"/>
    <w:rsid w:val="00690AF5"/>
    <w:rsid w:val="006916FD"/>
    <w:rsid w:val="0069299B"/>
    <w:rsid w:val="00696A22"/>
    <w:rsid w:val="00697D23"/>
    <w:rsid w:val="006A08AA"/>
    <w:rsid w:val="006A0A24"/>
    <w:rsid w:val="006A1DBE"/>
    <w:rsid w:val="006A3048"/>
    <w:rsid w:val="006A7FBE"/>
    <w:rsid w:val="006B0A0A"/>
    <w:rsid w:val="006B1489"/>
    <w:rsid w:val="006B28B9"/>
    <w:rsid w:val="006B466A"/>
    <w:rsid w:val="006B4748"/>
    <w:rsid w:val="006B4DD1"/>
    <w:rsid w:val="006B529D"/>
    <w:rsid w:val="006C1504"/>
    <w:rsid w:val="006C7370"/>
    <w:rsid w:val="006C7734"/>
    <w:rsid w:val="006D130B"/>
    <w:rsid w:val="006D42CB"/>
    <w:rsid w:val="006D5C5A"/>
    <w:rsid w:val="006D5D8B"/>
    <w:rsid w:val="006D6EA0"/>
    <w:rsid w:val="006D7EDB"/>
    <w:rsid w:val="006E1F1D"/>
    <w:rsid w:val="006E2639"/>
    <w:rsid w:val="006E2768"/>
    <w:rsid w:val="006E413E"/>
    <w:rsid w:val="006E5000"/>
    <w:rsid w:val="006E5830"/>
    <w:rsid w:val="006E5979"/>
    <w:rsid w:val="006E6C25"/>
    <w:rsid w:val="006F18B0"/>
    <w:rsid w:val="006F29F3"/>
    <w:rsid w:val="006F41BD"/>
    <w:rsid w:val="006F5E7F"/>
    <w:rsid w:val="006F6646"/>
    <w:rsid w:val="00701413"/>
    <w:rsid w:val="00703B0A"/>
    <w:rsid w:val="0070481B"/>
    <w:rsid w:val="007052AB"/>
    <w:rsid w:val="0070700A"/>
    <w:rsid w:val="00707C00"/>
    <w:rsid w:val="00710B41"/>
    <w:rsid w:val="00711861"/>
    <w:rsid w:val="00711990"/>
    <w:rsid w:val="00713DEA"/>
    <w:rsid w:val="007145AD"/>
    <w:rsid w:val="007156F8"/>
    <w:rsid w:val="00717792"/>
    <w:rsid w:val="00720F9F"/>
    <w:rsid w:val="00723994"/>
    <w:rsid w:val="00723C5C"/>
    <w:rsid w:val="007250B7"/>
    <w:rsid w:val="00725443"/>
    <w:rsid w:val="00725F2B"/>
    <w:rsid w:val="007261F2"/>
    <w:rsid w:val="007274C4"/>
    <w:rsid w:val="00727E45"/>
    <w:rsid w:val="007306E3"/>
    <w:rsid w:val="007310D6"/>
    <w:rsid w:val="00732008"/>
    <w:rsid w:val="00732E52"/>
    <w:rsid w:val="00735242"/>
    <w:rsid w:val="00735489"/>
    <w:rsid w:val="00740C8E"/>
    <w:rsid w:val="007416E3"/>
    <w:rsid w:val="00741CE6"/>
    <w:rsid w:val="00744383"/>
    <w:rsid w:val="00744DDD"/>
    <w:rsid w:val="00745438"/>
    <w:rsid w:val="0074731E"/>
    <w:rsid w:val="00747D9D"/>
    <w:rsid w:val="0075368E"/>
    <w:rsid w:val="007553A9"/>
    <w:rsid w:val="00755B11"/>
    <w:rsid w:val="00756C97"/>
    <w:rsid w:val="00761017"/>
    <w:rsid w:val="007628BE"/>
    <w:rsid w:val="00762A97"/>
    <w:rsid w:val="00764403"/>
    <w:rsid w:val="007659A9"/>
    <w:rsid w:val="007723FE"/>
    <w:rsid w:val="007726D8"/>
    <w:rsid w:val="00772D7C"/>
    <w:rsid w:val="00773E63"/>
    <w:rsid w:val="00774A2B"/>
    <w:rsid w:val="0077786A"/>
    <w:rsid w:val="0078046B"/>
    <w:rsid w:val="00780561"/>
    <w:rsid w:val="00780FF4"/>
    <w:rsid w:val="00781953"/>
    <w:rsid w:val="00783CD4"/>
    <w:rsid w:val="0078460B"/>
    <w:rsid w:val="0078510B"/>
    <w:rsid w:val="00785F60"/>
    <w:rsid w:val="00787468"/>
    <w:rsid w:val="00787F50"/>
    <w:rsid w:val="007907E1"/>
    <w:rsid w:val="00791638"/>
    <w:rsid w:val="007918EF"/>
    <w:rsid w:val="0079285B"/>
    <w:rsid w:val="00792EF6"/>
    <w:rsid w:val="007931A6"/>
    <w:rsid w:val="007966F5"/>
    <w:rsid w:val="007A0D4A"/>
    <w:rsid w:val="007A1704"/>
    <w:rsid w:val="007A5B67"/>
    <w:rsid w:val="007A7F3E"/>
    <w:rsid w:val="007B046A"/>
    <w:rsid w:val="007B0BA7"/>
    <w:rsid w:val="007B0DD8"/>
    <w:rsid w:val="007B1759"/>
    <w:rsid w:val="007B360B"/>
    <w:rsid w:val="007B4ECD"/>
    <w:rsid w:val="007B4EFC"/>
    <w:rsid w:val="007B5025"/>
    <w:rsid w:val="007B7E5F"/>
    <w:rsid w:val="007C1064"/>
    <w:rsid w:val="007C12B8"/>
    <w:rsid w:val="007C3802"/>
    <w:rsid w:val="007C4D15"/>
    <w:rsid w:val="007C4F0E"/>
    <w:rsid w:val="007C57EC"/>
    <w:rsid w:val="007C71E7"/>
    <w:rsid w:val="007D0D59"/>
    <w:rsid w:val="007D273F"/>
    <w:rsid w:val="007D28B0"/>
    <w:rsid w:val="007D3795"/>
    <w:rsid w:val="007D3F45"/>
    <w:rsid w:val="007D4744"/>
    <w:rsid w:val="007D5FDE"/>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5CE0"/>
    <w:rsid w:val="007F6879"/>
    <w:rsid w:val="007F6CA4"/>
    <w:rsid w:val="007F7B63"/>
    <w:rsid w:val="00802154"/>
    <w:rsid w:val="00802818"/>
    <w:rsid w:val="00802842"/>
    <w:rsid w:val="0080634E"/>
    <w:rsid w:val="00807105"/>
    <w:rsid w:val="00807E0C"/>
    <w:rsid w:val="0081096A"/>
    <w:rsid w:val="00811A9B"/>
    <w:rsid w:val="00814A47"/>
    <w:rsid w:val="00815DA8"/>
    <w:rsid w:val="008168B1"/>
    <w:rsid w:val="00817ED0"/>
    <w:rsid w:val="008209C6"/>
    <w:rsid w:val="008214D9"/>
    <w:rsid w:val="00821531"/>
    <w:rsid w:val="00824ADE"/>
    <w:rsid w:val="0082635D"/>
    <w:rsid w:val="00830154"/>
    <w:rsid w:val="00832607"/>
    <w:rsid w:val="00832851"/>
    <w:rsid w:val="00832B12"/>
    <w:rsid w:val="008338C0"/>
    <w:rsid w:val="00834628"/>
    <w:rsid w:val="00834846"/>
    <w:rsid w:val="0083597E"/>
    <w:rsid w:val="008378B3"/>
    <w:rsid w:val="00840281"/>
    <w:rsid w:val="0084128D"/>
    <w:rsid w:val="008418F5"/>
    <w:rsid w:val="00841DCE"/>
    <w:rsid w:val="00842DAE"/>
    <w:rsid w:val="00842F94"/>
    <w:rsid w:val="008446F7"/>
    <w:rsid w:val="00844D27"/>
    <w:rsid w:val="008504DC"/>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3E11"/>
    <w:rsid w:val="008750B8"/>
    <w:rsid w:val="00875270"/>
    <w:rsid w:val="00875C1E"/>
    <w:rsid w:val="0087669A"/>
    <w:rsid w:val="00877EE9"/>
    <w:rsid w:val="008821F0"/>
    <w:rsid w:val="00882DD7"/>
    <w:rsid w:val="0088410D"/>
    <w:rsid w:val="00886B3C"/>
    <w:rsid w:val="0089032E"/>
    <w:rsid w:val="00891A6F"/>
    <w:rsid w:val="00892C56"/>
    <w:rsid w:val="008930A4"/>
    <w:rsid w:val="0089389E"/>
    <w:rsid w:val="008959DF"/>
    <w:rsid w:val="008A0A72"/>
    <w:rsid w:val="008A121C"/>
    <w:rsid w:val="008A127A"/>
    <w:rsid w:val="008A34F9"/>
    <w:rsid w:val="008A3A09"/>
    <w:rsid w:val="008A5283"/>
    <w:rsid w:val="008A54E9"/>
    <w:rsid w:val="008A7139"/>
    <w:rsid w:val="008A7537"/>
    <w:rsid w:val="008A7A83"/>
    <w:rsid w:val="008B08AC"/>
    <w:rsid w:val="008B0AEC"/>
    <w:rsid w:val="008B166C"/>
    <w:rsid w:val="008B172B"/>
    <w:rsid w:val="008B2A4B"/>
    <w:rsid w:val="008B724C"/>
    <w:rsid w:val="008B7D8D"/>
    <w:rsid w:val="008C08CB"/>
    <w:rsid w:val="008C0DCC"/>
    <w:rsid w:val="008C2096"/>
    <w:rsid w:val="008C2206"/>
    <w:rsid w:val="008C24FC"/>
    <w:rsid w:val="008C2836"/>
    <w:rsid w:val="008C468B"/>
    <w:rsid w:val="008C5E18"/>
    <w:rsid w:val="008C6C4C"/>
    <w:rsid w:val="008C7E11"/>
    <w:rsid w:val="008D1166"/>
    <w:rsid w:val="008D1F73"/>
    <w:rsid w:val="008D28D6"/>
    <w:rsid w:val="008D2CCD"/>
    <w:rsid w:val="008D2D6B"/>
    <w:rsid w:val="008D32FD"/>
    <w:rsid w:val="008D55F8"/>
    <w:rsid w:val="008D5FA6"/>
    <w:rsid w:val="008D6232"/>
    <w:rsid w:val="008D679F"/>
    <w:rsid w:val="008D6938"/>
    <w:rsid w:val="008D76F9"/>
    <w:rsid w:val="008E49B4"/>
    <w:rsid w:val="008E5C91"/>
    <w:rsid w:val="008E79B7"/>
    <w:rsid w:val="008F6648"/>
    <w:rsid w:val="008F7253"/>
    <w:rsid w:val="00900CF7"/>
    <w:rsid w:val="00901280"/>
    <w:rsid w:val="00902C82"/>
    <w:rsid w:val="00903786"/>
    <w:rsid w:val="00910828"/>
    <w:rsid w:val="009108C3"/>
    <w:rsid w:val="009120C5"/>
    <w:rsid w:val="00913E22"/>
    <w:rsid w:val="00913F29"/>
    <w:rsid w:val="009143CB"/>
    <w:rsid w:val="009146B5"/>
    <w:rsid w:val="00915957"/>
    <w:rsid w:val="00915F65"/>
    <w:rsid w:val="00917D61"/>
    <w:rsid w:val="00922430"/>
    <w:rsid w:val="0092266D"/>
    <w:rsid w:val="0092302B"/>
    <w:rsid w:val="00923086"/>
    <w:rsid w:val="00925BA8"/>
    <w:rsid w:val="00926F34"/>
    <w:rsid w:val="00930331"/>
    <w:rsid w:val="00930E23"/>
    <w:rsid w:val="00932D4C"/>
    <w:rsid w:val="00933045"/>
    <w:rsid w:val="0093406F"/>
    <w:rsid w:val="00934998"/>
    <w:rsid w:val="0093590C"/>
    <w:rsid w:val="0093764A"/>
    <w:rsid w:val="00937F70"/>
    <w:rsid w:val="00940961"/>
    <w:rsid w:val="009427B9"/>
    <w:rsid w:val="00942B09"/>
    <w:rsid w:val="00945939"/>
    <w:rsid w:val="00945AC7"/>
    <w:rsid w:val="0094680C"/>
    <w:rsid w:val="00947898"/>
    <w:rsid w:val="009478B9"/>
    <w:rsid w:val="00947B0E"/>
    <w:rsid w:val="00950410"/>
    <w:rsid w:val="009514BC"/>
    <w:rsid w:val="009514F8"/>
    <w:rsid w:val="00951AA0"/>
    <w:rsid w:val="00952BF4"/>
    <w:rsid w:val="00954AD6"/>
    <w:rsid w:val="00955895"/>
    <w:rsid w:val="0095635F"/>
    <w:rsid w:val="00956725"/>
    <w:rsid w:val="00957C42"/>
    <w:rsid w:val="00961378"/>
    <w:rsid w:val="0096147A"/>
    <w:rsid w:val="00961FDE"/>
    <w:rsid w:val="0096407A"/>
    <w:rsid w:val="00964140"/>
    <w:rsid w:val="009652E1"/>
    <w:rsid w:val="00971DD3"/>
    <w:rsid w:val="00974DFF"/>
    <w:rsid w:val="0097508A"/>
    <w:rsid w:val="00975693"/>
    <w:rsid w:val="00975D4F"/>
    <w:rsid w:val="00980234"/>
    <w:rsid w:val="0098072C"/>
    <w:rsid w:val="00980D8A"/>
    <w:rsid w:val="00982929"/>
    <w:rsid w:val="009853CC"/>
    <w:rsid w:val="00987640"/>
    <w:rsid w:val="0099083C"/>
    <w:rsid w:val="009912FA"/>
    <w:rsid w:val="0099552B"/>
    <w:rsid w:val="0099737E"/>
    <w:rsid w:val="0099756C"/>
    <w:rsid w:val="00997DB5"/>
    <w:rsid w:val="009A1DEC"/>
    <w:rsid w:val="009A5CDC"/>
    <w:rsid w:val="009A6E70"/>
    <w:rsid w:val="009B1AF0"/>
    <w:rsid w:val="009B2C39"/>
    <w:rsid w:val="009B731F"/>
    <w:rsid w:val="009B7F6A"/>
    <w:rsid w:val="009C0112"/>
    <w:rsid w:val="009C0DF9"/>
    <w:rsid w:val="009C0F91"/>
    <w:rsid w:val="009C67CC"/>
    <w:rsid w:val="009C751F"/>
    <w:rsid w:val="009C77F8"/>
    <w:rsid w:val="009D09E2"/>
    <w:rsid w:val="009D1FB0"/>
    <w:rsid w:val="009D232F"/>
    <w:rsid w:val="009D366A"/>
    <w:rsid w:val="009D3C03"/>
    <w:rsid w:val="009D3E0B"/>
    <w:rsid w:val="009D6787"/>
    <w:rsid w:val="009E1045"/>
    <w:rsid w:val="009E143A"/>
    <w:rsid w:val="009E4182"/>
    <w:rsid w:val="009E66FA"/>
    <w:rsid w:val="009E68D7"/>
    <w:rsid w:val="009E7477"/>
    <w:rsid w:val="009F169A"/>
    <w:rsid w:val="009F3BFC"/>
    <w:rsid w:val="009F5C7A"/>
    <w:rsid w:val="009F5FE6"/>
    <w:rsid w:val="00A0254B"/>
    <w:rsid w:val="00A05F9D"/>
    <w:rsid w:val="00A06016"/>
    <w:rsid w:val="00A06A08"/>
    <w:rsid w:val="00A06B43"/>
    <w:rsid w:val="00A07296"/>
    <w:rsid w:val="00A07619"/>
    <w:rsid w:val="00A1164F"/>
    <w:rsid w:val="00A11C2D"/>
    <w:rsid w:val="00A125D9"/>
    <w:rsid w:val="00A13FED"/>
    <w:rsid w:val="00A161E5"/>
    <w:rsid w:val="00A16B3E"/>
    <w:rsid w:val="00A17D1A"/>
    <w:rsid w:val="00A22CB4"/>
    <w:rsid w:val="00A24B98"/>
    <w:rsid w:val="00A24EB7"/>
    <w:rsid w:val="00A27081"/>
    <w:rsid w:val="00A33018"/>
    <w:rsid w:val="00A3346A"/>
    <w:rsid w:val="00A351FE"/>
    <w:rsid w:val="00A42650"/>
    <w:rsid w:val="00A42B30"/>
    <w:rsid w:val="00A43FF9"/>
    <w:rsid w:val="00A4423F"/>
    <w:rsid w:val="00A4470F"/>
    <w:rsid w:val="00A44EBF"/>
    <w:rsid w:val="00A46173"/>
    <w:rsid w:val="00A46996"/>
    <w:rsid w:val="00A476C3"/>
    <w:rsid w:val="00A505A7"/>
    <w:rsid w:val="00A522D4"/>
    <w:rsid w:val="00A537F6"/>
    <w:rsid w:val="00A53926"/>
    <w:rsid w:val="00A53BEA"/>
    <w:rsid w:val="00A54766"/>
    <w:rsid w:val="00A54A42"/>
    <w:rsid w:val="00A55465"/>
    <w:rsid w:val="00A5792E"/>
    <w:rsid w:val="00A604C4"/>
    <w:rsid w:val="00A60909"/>
    <w:rsid w:val="00A60F6F"/>
    <w:rsid w:val="00A61139"/>
    <w:rsid w:val="00A614A6"/>
    <w:rsid w:val="00A61EF5"/>
    <w:rsid w:val="00A63741"/>
    <w:rsid w:val="00A65CB6"/>
    <w:rsid w:val="00A66473"/>
    <w:rsid w:val="00A671FB"/>
    <w:rsid w:val="00A724B7"/>
    <w:rsid w:val="00A73758"/>
    <w:rsid w:val="00A75800"/>
    <w:rsid w:val="00A7615B"/>
    <w:rsid w:val="00A76FF7"/>
    <w:rsid w:val="00A80E01"/>
    <w:rsid w:val="00A82850"/>
    <w:rsid w:val="00A83243"/>
    <w:rsid w:val="00A84AB7"/>
    <w:rsid w:val="00A8717E"/>
    <w:rsid w:val="00A90891"/>
    <w:rsid w:val="00A921A6"/>
    <w:rsid w:val="00A92475"/>
    <w:rsid w:val="00A92BF9"/>
    <w:rsid w:val="00A9371A"/>
    <w:rsid w:val="00A938DA"/>
    <w:rsid w:val="00A95A69"/>
    <w:rsid w:val="00AA0215"/>
    <w:rsid w:val="00AA052C"/>
    <w:rsid w:val="00AA2E17"/>
    <w:rsid w:val="00AA3753"/>
    <w:rsid w:val="00AA37D3"/>
    <w:rsid w:val="00AA4D2B"/>
    <w:rsid w:val="00AA547C"/>
    <w:rsid w:val="00AA599E"/>
    <w:rsid w:val="00AA6BA5"/>
    <w:rsid w:val="00AA7CE3"/>
    <w:rsid w:val="00AA7F99"/>
    <w:rsid w:val="00AB0019"/>
    <w:rsid w:val="00AB01CD"/>
    <w:rsid w:val="00AB03B7"/>
    <w:rsid w:val="00AB0BBA"/>
    <w:rsid w:val="00AB2FBA"/>
    <w:rsid w:val="00AB3D0A"/>
    <w:rsid w:val="00AB5330"/>
    <w:rsid w:val="00AB71A5"/>
    <w:rsid w:val="00AB7F7C"/>
    <w:rsid w:val="00AC02BD"/>
    <w:rsid w:val="00AC1192"/>
    <w:rsid w:val="00AC278A"/>
    <w:rsid w:val="00AC447D"/>
    <w:rsid w:val="00AD227D"/>
    <w:rsid w:val="00AD3656"/>
    <w:rsid w:val="00AD5F8F"/>
    <w:rsid w:val="00AD69E8"/>
    <w:rsid w:val="00AD77CA"/>
    <w:rsid w:val="00AE1C0E"/>
    <w:rsid w:val="00AE657D"/>
    <w:rsid w:val="00AE70CD"/>
    <w:rsid w:val="00AF114C"/>
    <w:rsid w:val="00AF2189"/>
    <w:rsid w:val="00AF486A"/>
    <w:rsid w:val="00B00369"/>
    <w:rsid w:val="00B0048A"/>
    <w:rsid w:val="00B02C62"/>
    <w:rsid w:val="00B02E63"/>
    <w:rsid w:val="00B03125"/>
    <w:rsid w:val="00B03B2B"/>
    <w:rsid w:val="00B03F6E"/>
    <w:rsid w:val="00B04EFC"/>
    <w:rsid w:val="00B0550C"/>
    <w:rsid w:val="00B0596C"/>
    <w:rsid w:val="00B10BE1"/>
    <w:rsid w:val="00B110A1"/>
    <w:rsid w:val="00B16050"/>
    <w:rsid w:val="00B160B0"/>
    <w:rsid w:val="00B23F13"/>
    <w:rsid w:val="00B25070"/>
    <w:rsid w:val="00B31C57"/>
    <w:rsid w:val="00B33FAD"/>
    <w:rsid w:val="00B35992"/>
    <w:rsid w:val="00B35DF4"/>
    <w:rsid w:val="00B37949"/>
    <w:rsid w:val="00B37F5A"/>
    <w:rsid w:val="00B44FB3"/>
    <w:rsid w:val="00B4699A"/>
    <w:rsid w:val="00B46A42"/>
    <w:rsid w:val="00B47809"/>
    <w:rsid w:val="00B50790"/>
    <w:rsid w:val="00B60679"/>
    <w:rsid w:val="00B60DF8"/>
    <w:rsid w:val="00B611B7"/>
    <w:rsid w:val="00B632A7"/>
    <w:rsid w:val="00B6439E"/>
    <w:rsid w:val="00B64A66"/>
    <w:rsid w:val="00B67F38"/>
    <w:rsid w:val="00B70998"/>
    <w:rsid w:val="00B71D5B"/>
    <w:rsid w:val="00B72F40"/>
    <w:rsid w:val="00B741FA"/>
    <w:rsid w:val="00B75EEC"/>
    <w:rsid w:val="00B76151"/>
    <w:rsid w:val="00B76BB3"/>
    <w:rsid w:val="00B77E4A"/>
    <w:rsid w:val="00B801AD"/>
    <w:rsid w:val="00B817E5"/>
    <w:rsid w:val="00B82061"/>
    <w:rsid w:val="00B826AC"/>
    <w:rsid w:val="00B83376"/>
    <w:rsid w:val="00B84C6F"/>
    <w:rsid w:val="00B85877"/>
    <w:rsid w:val="00B879BA"/>
    <w:rsid w:val="00B908C8"/>
    <w:rsid w:val="00B90D43"/>
    <w:rsid w:val="00B90F1D"/>
    <w:rsid w:val="00B94046"/>
    <w:rsid w:val="00B94AB6"/>
    <w:rsid w:val="00B94BF4"/>
    <w:rsid w:val="00B9507A"/>
    <w:rsid w:val="00B95977"/>
    <w:rsid w:val="00B975CC"/>
    <w:rsid w:val="00BA2932"/>
    <w:rsid w:val="00BA5445"/>
    <w:rsid w:val="00BA6C11"/>
    <w:rsid w:val="00BA746F"/>
    <w:rsid w:val="00BA7AFF"/>
    <w:rsid w:val="00BB155F"/>
    <w:rsid w:val="00BB1F32"/>
    <w:rsid w:val="00BB29E7"/>
    <w:rsid w:val="00BB34A2"/>
    <w:rsid w:val="00BB3C1E"/>
    <w:rsid w:val="00BB45F1"/>
    <w:rsid w:val="00BB5C43"/>
    <w:rsid w:val="00BB6455"/>
    <w:rsid w:val="00BB6C4B"/>
    <w:rsid w:val="00BB701C"/>
    <w:rsid w:val="00BC076F"/>
    <w:rsid w:val="00BC0D47"/>
    <w:rsid w:val="00BC1553"/>
    <w:rsid w:val="00BC5279"/>
    <w:rsid w:val="00BC5674"/>
    <w:rsid w:val="00BC56E9"/>
    <w:rsid w:val="00BC67FA"/>
    <w:rsid w:val="00BC6C58"/>
    <w:rsid w:val="00BC735D"/>
    <w:rsid w:val="00BD11D2"/>
    <w:rsid w:val="00BD3C08"/>
    <w:rsid w:val="00BD45A9"/>
    <w:rsid w:val="00BD489E"/>
    <w:rsid w:val="00BD5351"/>
    <w:rsid w:val="00BD604F"/>
    <w:rsid w:val="00BD6761"/>
    <w:rsid w:val="00BD76A8"/>
    <w:rsid w:val="00BD7A37"/>
    <w:rsid w:val="00BD7F79"/>
    <w:rsid w:val="00BE2443"/>
    <w:rsid w:val="00BE28C4"/>
    <w:rsid w:val="00BE2EA8"/>
    <w:rsid w:val="00BE3556"/>
    <w:rsid w:val="00BE4149"/>
    <w:rsid w:val="00BE4D90"/>
    <w:rsid w:val="00BE4EE0"/>
    <w:rsid w:val="00BE533D"/>
    <w:rsid w:val="00BF0328"/>
    <w:rsid w:val="00BF17D9"/>
    <w:rsid w:val="00BF1C5E"/>
    <w:rsid w:val="00BF4246"/>
    <w:rsid w:val="00BF4F2D"/>
    <w:rsid w:val="00BF5313"/>
    <w:rsid w:val="00BF591E"/>
    <w:rsid w:val="00BF61E9"/>
    <w:rsid w:val="00BF6EF9"/>
    <w:rsid w:val="00BF6F03"/>
    <w:rsid w:val="00BF7910"/>
    <w:rsid w:val="00C0051D"/>
    <w:rsid w:val="00C011B5"/>
    <w:rsid w:val="00C01536"/>
    <w:rsid w:val="00C03241"/>
    <w:rsid w:val="00C0487E"/>
    <w:rsid w:val="00C049E4"/>
    <w:rsid w:val="00C06D56"/>
    <w:rsid w:val="00C111E1"/>
    <w:rsid w:val="00C11B13"/>
    <w:rsid w:val="00C11EBE"/>
    <w:rsid w:val="00C13EA2"/>
    <w:rsid w:val="00C15708"/>
    <w:rsid w:val="00C169A3"/>
    <w:rsid w:val="00C16A47"/>
    <w:rsid w:val="00C16B0B"/>
    <w:rsid w:val="00C204DA"/>
    <w:rsid w:val="00C206D5"/>
    <w:rsid w:val="00C2347C"/>
    <w:rsid w:val="00C234B7"/>
    <w:rsid w:val="00C254DE"/>
    <w:rsid w:val="00C2558F"/>
    <w:rsid w:val="00C25A4C"/>
    <w:rsid w:val="00C2604F"/>
    <w:rsid w:val="00C26AFC"/>
    <w:rsid w:val="00C30659"/>
    <w:rsid w:val="00C31A7B"/>
    <w:rsid w:val="00C3215A"/>
    <w:rsid w:val="00C32780"/>
    <w:rsid w:val="00C339E3"/>
    <w:rsid w:val="00C3572B"/>
    <w:rsid w:val="00C364C4"/>
    <w:rsid w:val="00C366C9"/>
    <w:rsid w:val="00C378FE"/>
    <w:rsid w:val="00C408CF"/>
    <w:rsid w:val="00C40B91"/>
    <w:rsid w:val="00C43E56"/>
    <w:rsid w:val="00C45184"/>
    <w:rsid w:val="00C46C64"/>
    <w:rsid w:val="00C46F7C"/>
    <w:rsid w:val="00C513E2"/>
    <w:rsid w:val="00C525BA"/>
    <w:rsid w:val="00C5339C"/>
    <w:rsid w:val="00C548F0"/>
    <w:rsid w:val="00C54CD7"/>
    <w:rsid w:val="00C5575D"/>
    <w:rsid w:val="00C565AF"/>
    <w:rsid w:val="00C60981"/>
    <w:rsid w:val="00C62003"/>
    <w:rsid w:val="00C62DDB"/>
    <w:rsid w:val="00C63915"/>
    <w:rsid w:val="00C64667"/>
    <w:rsid w:val="00C65177"/>
    <w:rsid w:val="00C666B3"/>
    <w:rsid w:val="00C71996"/>
    <w:rsid w:val="00C72E5D"/>
    <w:rsid w:val="00C73DF1"/>
    <w:rsid w:val="00C73F73"/>
    <w:rsid w:val="00C74AD2"/>
    <w:rsid w:val="00C7509D"/>
    <w:rsid w:val="00C763E6"/>
    <w:rsid w:val="00C7669E"/>
    <w:rsid w:val="00C77C77"/>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17DF"/>
    <w:rsid w:val="00CA2720"/>
    <w:rsid w:val="00CA37F1"/>
    <w:rsid w:val="00CA39CC"/>
    <w:rsid w:val="00CA3DEA"/>
    <w:rsid w:val="00CA5305"/>
    <w:rsid w:val="00CA5553"/>
    <w:rsid w:val="00CB008E"/>
    <w:rsid w:val="00CB01A9"/>
    <w:rsid w:val="00CB01CD"/>
    <w:rsid w:val="00CB0DCC"/>
    <w:rsid w:val="00CB3C23"/>
    <w:rsid w:val="00CB7222"/>
    <w:rsid w:val="00CC179F"/>
    <w:rsid w:val="00CC18F5"/>
    <w:rsid w:val="00CC3FE2"/>
    <w:rsid w:val="00CC4925"/>
    <w:rsid w:val="00CC54F5"/>
    <w:rsid w:val="00CC5836"/>
    <w:rsid w:val="00CC593D"/>
    <w:rsid w:val="00CC5A05"/>
    <w:rsid w:val="00CC5B37"/>
    <w:rsid w:val="00CC7579"/>
    <w:rsid w:val="00CC7CCD"/>
    <w:rsid w:val="00CD1A28"/>
    <w:rsid w:val="00CD1B1F"/>
    <w:rsid w:val="00CD1D55"/>
    <w:rsid w:val="00CD22C1"/>
    <w:rsid w:val="00CD4AE9"/>
    <w:rsid w:val="00CD6DEA"/>
    <w:rsid w:val="00CD76BF"/>
    <w:rsid w:val="00CE22AA"/>
    <w:rsid w:val="00CE306C"/>
    <w:rsid w:val="00CE31D3"/>
    <w:rsid w:val="00CE4E76"/>
    <w:rsid w:val="00CE5FB4"/>
    <w:rsid w:val="00CF0120"/>
    <w:rsid w:val="00CF3AA7"/>
    <w:rsid w:val="00CF3D70"/>
    <w:rsid w:val="00CF437C"/>
    <w:rsid w:val="00CF71FA"/>
    <w:rsid w:val="00CF76DD"/>
    <w:rsid w:val="00D011FF"/>
    <w:rsid w:val="00D02E8B"/>
    <w:rsid w:val="00D04313"/>
    <w:rsid w:val="00D048E2"/>
    <w:rsid w:val="00D04D3C"/>
    <w:rsid w:val="00D06CE7"/>
    <w:rsid w:val="00D105F6"/>
    <w:rsid w:val="00D11D64"/>
    <w:rsid w:val="00D11EF9"/>
    <w:rsid w:val="00D121DB"/>
    <w:rsid w:val="00D16EFA"/>
    <w:rsid w:val="00D17497"/>
    <w:rsid w:val="00D20458"/>
    <w:rsid w:val="00D2110F"/>
    <w:rsid w:val="00D22EBC"/>
    <w:rsid w:val="00D23B37"/>
    <w:rsid w:val="00D23DE3"/>
    <w:rsid w:val="00D24272"/>
    <w:rsid w:val="00D24484"/>
    <w:rsid w:val="00D24492"/>
    <w:rsid w:val="00D249B3"/>
    <w:rsid w:val="00D31835"/>
    <w:rsid w:val="00D32FAE"/>
    <w:rsid w:val="00D33BA4"/>
    <w:rsid w:val="00D34DB9"/>
    <w:rsid w:val="00D36D14"/>
    <w:rsid w:val="00D4363C"/>
    <w:rsid w:val="00D436BC"/>
    <w:rsid w:val="00D451F4"/>
    <w:rsid w:val="00D462FF"/>
    <w:rsid w:val="00D46D74"/>
    <w:rsid w:val="00D50FAC"/>
    <w:rsid w:val="00D52313"/>
    <w:rsid w:val="00D53ED0"/>
    <w:rsid w:val="00D54535"/>
    <w:rsid w:val="00D54693"/>
    <w:rsid w:val="00D561A0"/>
    <w:rsid w:val="00D56F5B"/>
    <w:rsid w:val="00D5780E"/>
    <w:rsid w:val="00D60094"/>
    <w:rsid w:val="00D66526"/>
    <w:rsid w:val="00D67F28"/>
    <w:rsid w:val="00D70054"/>
    <w:rsid w:val="00D70F5E"/>
    <w:rsid w:val="00D725D8"/>
    <w:rsid w:val="00D72A0E"/>
    <w:rsid w:val="00D72E65"/>
    <w:rsid w:val="00D735E7"/>
    <w:rsid w:val="00D7407D"/>
    <w:rsid w:val="00D74DF6"/>
    <w:rsid w:val="00D75F36"/>
    <w:rsid w:val="00D77004"/>
    <w:rsid w:val="00D809FB"/>
    <w:rsid w:val="00D82936"/>
    <w:rsid w:val="00D82D6C"/>
    <w:rsid w:val="00D84B11"/>
    <w:rsid w:val="00D84F1A"/>
    <w:rsid w:val="00D8585D"/>
    <w:rsid w:val="00D85D6F"/>
    <w:rsid w:val="00D861CA"/>
    <w:rsid w:val="00D8638B"/>
    <w:rsid w:val="00D87505"/>
    <w:rsid w:val="00D92C5C"/>
    <w:rsid w:val="00D93510"/>
    <w:rsid w:val="00D9469D"/>
    <w:rsid w:val="00D94EB8"/>
    <w:rsid w:val="00D96716"/>
    <w:rsid w:val="00D969B3"/>
    <w:rsid w:val="00D976A9"/>
    <w:rsid w:val="00D97CA2"/>
    <w:rsid w:val="00DA0BD6"/>
    <w:rsid w:val="00DA2C20"/>
    <w:rsid w:val="00DA3668"/>
    <w:rsid w:val="00DA472A"/>
    <w:rsid w:val="00DA6D98"/>
    <w:rsid w:val="00DB28F6"/>
    <w:rsid w:val="00DB2CC3"/>
    <w:rsid w:val="00DB4E58"/>
    <w:rsid w:val="00DC0062"/>
    <w:rsid w:val="00DC25E2"/>
    <w:rsid w:val="00DC4DE0"/>
    <w:rsid w:val="00DC745D"/>
    <w:rsid w:val="00DC794C"/>
    <w:rsid w:val="00DD4B50"/>
    <w:rsid w:val="00DD621A"/>
    <w:rsid w:val="00DD634A"/>
    <w:rsid w:val="00DD6EEF"/>
    <w:rsid w:val="00DD7A47"/>
    <w:rsid w:val="00DE3C61"/>
    <w:rsid w:val="00DE5980"/>
    <w:rsid w:val="00DE5D9F"/>
    <w:rsid w:val="00DF0281"/>
    <w:rsid w:val="00DF0900"/>
    <w:rsid w:val="00DF0C3E"/>
    <w:rsid w:val="00DF0F13"/>
    <w:rsid w:val="00DF12FD"/>
    <w:rsid w:val="00DF2068"/>
    <w:rsid w:val="00DF309C"/>
    <w:rsid w:val="00DF3F5A"/>
    <w:rsid w:val="00DF6224"/>
    <w:rsid w:val="00DF62FF"/>
    <w:rsid w:val="00E01870"/>
    <w:rsid w:val="00E01A3C"/>
    <w:rsid w:val="00E02474"/>
    <w:rsid w:val="00E04347"/>
    <w:rsid w:val="00E05A0D"/>
    <w:rsid w:val="00E05EA6"/>
    <w:rsid w:val="00E07A8E"/>
    <w:rsid w:val="00E13D69"/>
    <w:rsid w:val="00E16A2E"/>
    <w:rsid w:val="00E23129"/>
    <w:rsid w:val="00E273AF"/>
    <w:rsid w:val="00E300B8"/>
    <w:rsid w:val="00E32E10"/>
    <w:rsid w:val="00E342B6"/>
    <w:rsid w:val="00E357FE"/>
    <w:rsid w:val="00E35FC6"/>
    <w:rsid w:val="00E3709E"/>
    <w:rsid w:val="00E44422"/>
    <w:rsid w:val="00E449F2"/>
    <w:rsid w:val="00E46ED7"/>
    <w:rsid w:val="00E4714C"/>
    <w:rsid w:val="00E50085"/>
    <w:rsid w:val="00E5218B"/>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81EF5"/>
    <w:rsid w:val="00E8505D"/>
    <w:rsid w:val="00E854C4"/>
    <w:rsid w:val="00E87FDE"/>
    <w:rsid w:val="00E91D6B"/>
    <w:rsid w:val="00E94800"/>
    <w:rsid w:val="00E95109"/>
    <w:rsid w:val="00E95ECF"/>
    <w:rsid w:val="00E9659A"/>
    <w:rsid w:val="00EA0B7B"/>
    <w:rsid w:val="00EA209E"/>
    <w:rsid w:val="00EA236E"/>
    <w:rsid w:val="00EA2F22"/>
    <w:rsid w:val="00EA2F72"/>
    <w:rsid w:val="00EA302E"/>
    <w:rsid w:val="00EA3787"/>
    <w:rsid w:val="00EA44B0"/>
    <w:rsid w:val="00EA5643"/>
    <w:rsid w:val="00EB01BA"/>
    <w:rsid w:val="00EB0A25"/>
    <w:rsid w:val="00EB2221"/>
    <w:rsid w:val="00EB335E"/>
    <w:rsid w:val="00EB4B9C"/>
    <w:rsid w:val="00EB6FDA"/>
    <w:rsid w:val="00EC0851"/>
    <w:rsid w:val="00EC151B"/>
    <w:rsid w:val="00EC1F88"/>
    <w:rsid w:val="00ED0468"/>
    <w:rsid w:val="00ED4EE5"/>
    <w:rsid w:val="00ED4FA0"/>
    <w:rsid w:val="00ED5188"/>
    <w:rsid w:val="00ED54D3"/>
    <w:rsid w:val="00ED5958"/>
    <w:rsid w:val="00ED59C8"/>
    <w:rsid w:val="00ED62CC"/>
    <w:rsid w:val="00ED6E62"/>
    <w:rsid w:val="00ED708F"/>
    <w:rsid w:val="00ED7B9B"/>
    <w:rsid w:val="00EE0547"/>
    <w:rsid w:val="00EE51DE"/>
    <w:rsid w:val="00EE5E50"/>
    <w:rsid w:val="00EF04F8"/>
    <w:rsid w:val="00EF4796"/>
    <w:rsid w:val="00EF47AB"/>
    <w:rsid w:val="00EF5A8C"/>
    <w:rsid w:val="00EF5BFA"/>
    <w:rsid w:val="00EF7DDD"/>
    <w:rsid w:val="00F0065B"/>
    <w:rsid w:val="00F008AE"/>
    <w:rsid w:val="00F01E02"/>
    <w:rsid w:val="00F04331"/>
    <w:rsid w:val="00F0462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32916"/>
    <w:rsid w:val="00F33683"/>
    <w:rsid w:val="00F34037"/>
    <w:rsid w:val="00F3417F"/>
    <w:rsid w:val="00F34AAA"/>
    <w:rsid w:val="00F353E4"/>
    <w:rsid w:val="00F35F60"/>
    <w:rsid w:val="00F369A5"/>
    <w:rsid w:val="00F40A8F"/>
    <w:rsid w:val="00F44AA1"/>
    <w:rsid w:val="00F452B8"/>
    <w:rsid w:val="00F454AA"/>
    <w:rsid w:val="00F4562B"/>
    <w:rsid w:val="00F46044"/>
    <w:rsid w:val="00F4688C"/>
    <w:rsid w:val="00F502FA"/>
    <w:rsid w:val="00F504B7"/>
    <w:rsid w:val="00F507CD"/>
    <w:rsid w:val="00F5362F"/>
    <w:rsid w:val="00F5486C"/>
    <w:rsid w:val="00F54937"/>
    <w:rsid w:val="00F54D06"/>
    <w:rsid w:val="00F555F4"/>
    <w:rsid w:val="00F559B9"/>
    <w:rsid w:val="00F56D8D"/>
    <w:rsid w:val="00F6116B"/>
    <w:rsid w:val="00F616FA"/>
    <w:rsid w:val="00F62C02"/>
    <w:rsid w:val="00F641EF"/>
    <w:rsid w:val="00F7395E"/>
    <w:rsid w:val="00F84A84"/>
    <w:rsid w:val="00F8528D"/>
    <w:rsid w:val="00F85E51"/>
    <w:rsid w:val="00F907FA"/>
    <w:rsid w:val="00F90DD9"/>
    <w:rsid w:val="00F916A1"/>
    <w:rsid w:val="00F92E73"/>
    <w:rsid w:val="00F95DB7"/>
    <w:rsid w:val="00F96986"/>
    <w:rsid w:val="00F97020"/>
    <w:rsid w:val="00F97190"/>
    <w:rsid w:val="00FA14DC"/>
    <w:rsid w:val="00FA32F8"/>
    <w:rsid w:val="00FA39EA"/>
    <w:rsid w:val="00FA3F8E"/>
    <w:rsid w:val="00FA4A6A"/>
    <w:rsid w:val="00FA4E2D"/>
    <w:rsid w:val="00FA52DD"/>
    <w:rsid w:val="00FA546B"/>
    <w:rsid w:val="00FA5BD4"/>
    <w:rsid w:val="00FA7F74"/>
    <w:rsid w:val="00FB2709"/>
    <w:rsid w:val="00FB28DD"/>
    <w:rsid w:val="00FB2D7F"/>
    <w:rsid w:val="00FB3D7A"/>
    <w:rsid w:val="00FB7266"/>
    <w:rsid w:val="00FB7435"/>
    <w:rsid w:val="00FC6896"/>
    <w:rsid w:val="00FD13C3"/>
    <w:rsid w:val="00FD16FF"/>
    <w:rsid w:val="00FD1E5F"/>
    <w:rsid w:val="00FD28FC"/>
    <w:rsid w:val="00FD3D2A"/>
    <w:rsid w:val="00FD3DE1"/>
    <w:rsid w:val="00FD4198"/>
    <w:rsid w:val="00FD4666"/>
    <w:rsid w:val="00FD63B0"/>
    <w:rsid w:val="00FD6BC3"/>
    <w:rsid w:val="00FE1BC3"/>
    <w:rsid w:val="00FE455D"/>
    <w:rsid w:val="00FE4DB0"/>
    <w:rsid w:val="00FE61C7"/>
    <w:rsid w:val="00FE797A"/>
    <w:rsid w:val="00FF06F9"/>
    <w:rsid w:val="00FF0D90"/>
    <w:rsid w:val="00FF0E13"/>
    <w:rsid w:val="00FF1A9C"/>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225AB0"/>
  <w15:docId w15:val="{6DD27FB1-A3F4-49EC-AC99-1EAEA8FF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tools.ietf.org/html/rfc645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ctifsource.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4D0FE362-9097-45AB-8FBC-7A1CC7AA492B}">
  <ds:schemaRefs>
    <ds:schemaRef ds:uri="http://schemas.openxmlformats.org/officeDocument/2006/bibliography"/>
  </ds:schemaRefs>
</ds:datastoreItem>
</file>

<file path=customXml/itemProps2.xml><?xml version="1.0" encoding="utf-8"?>
<ds:datastoreItem xmlns:ds="http://schemas.openxmlformats.org/officeDocument/2006/customXml" ds:itemID="{9F5E387C-0812-4259-915A-FA9C3DED4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008</Words>
  <Characters>25252</Characters>
  <Application>Microsoft Office Word</Application>
  <DocSecurity>0</DocSecurity>
  <Lines>210</Lines>
  <Paragraphs>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Grischa Rutishauser</cp:lastModifiedBy>
  <cp:revision>111</cp:revision>
  <cp:lastPrinted>2014-01-21T16:03:00Z</cp:lastPrinted>
  <dcterms:created xsi:type="dcterms:W3CDTF">2016-04-11T09:55:00Z</dcterms:created>
  <dcterms:modified xsi:type="dcterms:W3CDTF">2022-04-28T06:14:00Z</dcterms:modified>
</cp:coreProperties>
</file>